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4F6C3DE6"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A9136E">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309FF068" w:rsidR="008A2A2B" w:rsidRPr="0078141F" w:rsidRDefault="00367F19" w:rsidP="00882FA0">
            <w:pPr>
              <w:pStyle w:val="T2"/>
              <w:spacing w:after="0"/>
              <w:ind w:left="0" w:right="0"/>
              <w:rPr>
                <w:b w:val="0"/>
                <w:sz w:val="22"/>
                <w:szCs w:val="22"/>
              </w:rPr>
            </w:pPr>
            <w:r>
              <w:rPr>
                <w:b w:val="0"/>
                <w:sz w:val="22"/>
                <w:szCs w:val="22"/>
              </w:rPr>
              <w:t>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EA6EAF"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EA6EAF"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0E1A29" w:rsidRPr="006D6B23" w:rsidRDefault="000E1A29"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0E1A29" w:rsidRPr="006D6B23" w:rsidRDefault="000E1A29"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0E1A29" w:rsidRPr="006D6B23" w:rsidRDefault="000E1A29"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9D36998"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091803">
                              <w:rPr>
                                <w:szCs w:val="22"/>
                                <w:lang w:eastAsia="ko-KR"/>
                              </w:rPr>
                              <w:t>4</w:t>
                            </w:r>
                          </w:p>
                          <w:p w14:paraId="5D7C281C" w14:textId="5FA04516" w:rsidR="00CA4B9F" w:rsidRPr="00CF76FC" w:rsidRDefault="00CA4B9F" w:rsidP="000A3F53">
                            <w:pPr>
                              <w:pStyle w:val="ListParagraph"/>
                              <w:numPr>
                                <w:ilvl w:val="2"/>
                                <w:numId w:val="4"/>
                              </w:numPr>
                              <w:jc w:val="both"/>
                              <w:rPr>
                                <w:szCs w:val="22"/>
                              </w:rPr>
                            </w:pPr>
                            <w:r w:rsidRPr="00CF76FC">
                              <w:rPr>
                                <w:szCs w:val="22"/>
                                <w:lang w:eastAsia="ko-KR"/>
                              </w:rPr>
                              <w:t xml:space="preserve">CIDs: 3123, 3754, </w:t>
                            </w:r>
                            <w:r w:rsidR="00FA14CA">
                              <w:rPr>
                                <w:szCs w:val="22"/>
                                <w:lang w:eastAsia="ko-KR"/>
                              </w:rPr>
                              <w:t>3124</w:t>
                            </w:r>
                            <w:r w:rsidR="00091803">
                              <w:rPr>
                                <w:szCs w:val="22"/>
                                <w:lang w:eastAsia="ko-KR"/>
                              </w:rPr>
                              <w:t>, 3450</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 xml:space="preserve">ents are based on </w:t>
                            </w:r>
                            <w:proofErr w:type="spellStart"/>
                            <w:r w:rsidR="00FA14CA">
                              <w:rPr>
                                <w:lang w:eastAsia="ko-KR"/>
                              </w:rPr>
                              <w:t>TGaz</w:t>
                            </w:r>
                            <w:proofErr w:type="spellEnd"/>
                            <w:r w:rsidR="00FA14CA">
                              <w:rPr>
                                <w:lang w:eastAsia="ko-KR"/>
                              </w:rPr>
                              <w:t xml:space="preserve">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9D36998"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091803">
                        <w:rPr>
                          <w:szCs w:val="22"/>
                          <w:lang w:eastAsia="ko-KR"/>
                        </w:rPr>
                        <w:t>4</w:t>
                      </w:r>
                    </w:p>
                    <w:p w14:paraId="5D7C281C" w14:textId="5FA04516" w:rsidR="00CA4B9F" w:rsidRPr="00CF76FC" w:rsidRDefault="00CA4B9F" w:rsidP="000A3F53">
                      <w:pPr>
                        <w:pStyle w:val="ListParagraph"/>
                        <w:numPr>
                          <w:ilvl w:val="2"/>
                          <w:numId w:val="4"/>
                        </w:numPr>
                        <w:jc w:val="both"/>
                        <w:rPr>
                          <w:szCs w:val="22"/>
                        </w:rPr>
                      </w:pPr>
                      <w:r w:rsidRPr="00CF76FC">
                        <w:rPr>
                          <w:szCs w:val="22"/>
                          <w:lang w:eastAsia="ko-KR"/>
                        </w:rPr>
                        <w:t xml:space="preserve">CIDs: 3123, 3754, </w:t>
                      </w:r>
                      <w:r w:rsidR="00FA14CA">
                        <w:rPr>
                          <w:szCs w:val="22"/>
                          <w:lang w:eastAsia="ko-KR"/>
                        </w:rPr>
                        <w:t>3124</w:t>
                      </w:r>
                      <w:r w:rsidR="00091803">
                        <w:rPr>
                          <w:szCs w:val="22"/>
                          <w:lang w:eastAsia="ko-KR"/>
                        </w:rPr>
                        <w:t>, 3450</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ents are based on TGaz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bookmarkStart w:id="0" w:name="_GoBack"/>
      <w:bookmarkEnd w:id="0"/>
    </w:p>
    <w:p w14:paraId="3E1E0DF5" w14:textId="3F01CC41" w:rsidR="003D0C3E" w:rsidRPr="008C192A" w:rsidRDefault="003D0C3E" w:rsidP="003D0C3E">
      <w:pPr>
        <w:pStyle w:val="Heading3"/>
        <w:rPr>
          <w:color w:val="C00000"/>
          <w:lang w:val="en-US"/>
        </w:rPr>
      </w:pPr>
      <w:r w:rsidRPr="008C192A">
        <w:rPr>
          <w:color w:val="C00000"/>
          <w:highlight w:val="green"/>
          <w:lang w:val="en-US"/>
        </w:rPr>
        <w:t xml:space="preserve">CID </w:t>
      </w:r>
      <w:ins w:id="1" w:author="Author">
        <w:r w:rsidR="006F4706" w:rsidRPr="008C192A">
          <w:rPr>
            <w:color w:val="C00000"/>
            <w:highlight w:val="green"/>
            <w:u w:val="single"/>
            <w:lang w:val="en-US"/>
          </w:rPr>
          <w:t xml:space="preserve">3123/ </w:t>
        </w:r>
      </w:ins>
      <w:r w:rsidRPr="008C192A">
        <w:rPr>
          <w:color w:val="C00000"/>
          <w:highlight w:val="green"/>
          <w:u w:val="single"/>
          <w:lang w:val="en-US"/>
        </w:rPr>
        <w:t>3124</w:t>
      </w:r>
      <w:r w:rsidR="00B513DC" w:rsidRPr="008C192A">
        <w:rPr>
          <w:color w:val="C00000"/>
          <w:highlight w:val="green"/>
          <w:u w:val="single"/>
          <w:lang w:val="en-US"/>
        </w:rPr>
        <w:t>/</w:t>
      </w:r>
      <w:ins w:id="2" w:author="Author">
        <w:r w:rsidR="00951911" w:rsidRPr="008C192A">
          <w:rPr>
            <w:color w:val="C00000"/>
            <w:highlight w:val="green"/>
            <w:u w:val="single"/>
            <w:lang w:val="en-US"/>
          </w:rPr>
          <w:t xml:space="preserve"> </w:t>
        </w:r>
      </w:ins>
      <w:r w:rsidR="00B513DC" w:rsidRPr="008C192A">
        <w:rPr>
          <w:rStyle w:val="Emphasis"/>
          <w:color w:val="C00000"/>
          <w:highlight w:val="green"/>
          <w:u w:val="single"/>
        </w:rPr>
        <w:t>3754</w:t>
      </w:r>
    </w:p>
    <w:p w14:paraId="7F8ED756" w14:textId="77777777" w:rsidR="003D0C3E"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proofErr w:type="spellStart"/>
            <w:r w:rsidRPr="00B80225">
              <w:t>Alireza</w:t>
            </w:r>
            <w:proofErr w:type="spellEnd"/>
            <w:r w:rsidRPr="00B80225">
              <w:t xml:space="preserve"> </w:t>
            </w:r>
            <w:proofErr w:type="spellStart"/>
            <w:r w:rsidRPr="00B80225">
              <w:t>Raissinia</w:t>
            </w:r>
            <w:proofErr w:type="spellEnd"/>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18ECB481" w:rsidR="00B513DC" w:rsidRPr="00E02E17" w:rsidRDefault="00B513DC" w:rsidP="004A5D75">
            <w:pPr>
              <w:jc w:val="both"/>
            </w:pPr>
            <w:proofErr w:type="spellStart"/>
            <w:r>
              <w:t>TGaz</w:t>
            </w:r>
            <w:proofErr w:type="spellEnd"/>
            <w:r>
              <w:t xml:space="preserve"> editor, make the changes identified in submission 11-20-0340</w:t>
            </w:r>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2C92E2D3" w:rsidR="00B513DC" w:rsidRDefault="00B513DC" w:rsidP="00B513DC">
            <w:pPr>
              <w:jc w:val="both"/>
            </w:pPr>
            <w:proofErr w:type="spellStart"/>
            <w:r>
              <w:t>TGaz</w:t>
            </w:r>
            <w:proofErr w:type="spellEnd"/>
            <w:r>
              <w:t xml:space="preserve"> editor, make the changes identified in submission 11-20-0340</w:t>
            </w:r>
          </w:p>
        </w:tc>
      </w:tr>
      <w:tr w:rsidR="006F4706" w:rsidRPr="00356E99" w14:paraId="35A47996" w14:textId="77777777" w:rsidTr="00B513DC">
        <w:trPr>
          <w:trHeight w:val="764"/>
        </w:trPr>
        <w:tc>
          <w:tcPr>
            <w:tcW w:w="738" w:type="dxa"/>
          </w:tcPr>
          <w:p w14:paraId="0D437E94" w14:textId="21334F57" w:rsidR="006F4706" w:rsidRDefault="006F4706" w:rsidP="006F4706">
            <w:pPr>
              <w:jc w:val="both"/>
            </w:pPr>
            <w:r>
              <w:t>3123</w:t>
            </w:r>
          </w:p>
        </w:tc>
        <w:tc>
          <w:tcPr>
            <w:tcW w:w="1080" w:type="dxa"/>
          </w:tcPr>
          <w:p w14:paraId="48778BBB" w14:textId="77777777" w:rsidR="006F4706" w:rsidRDefault="006F4706" w:rsidP="006F4706">
            <w:pPr>
              <w:jc w:val="both"/>
            </w:pPr>
            <w:r w:rsidRPr="003E17A9">
              <w:t>11.22.6.4.6.1</w:t>
            </w:r>
          </w:p>
          <w:p w14:paraId="2D385795" w14:textId="77777777" w:rsidR="006F4706" w:rsidRDefault="006F4706" w:rsidP="006F4706">
            <w:pPr>
              <w:jc w:val="both"/>
            </w:pPr>
          </w:p>
          <w:p w14:paraId="715BB8C6" w14:textId="6584B004" w:rsidR="006F4706" w:rsidRPr="00903EF6" w:rsidRDefault="006F4706" w:rsidP="006F4706">
            <w:pPr>
              <w:jc w:val="both"/>
            </w:pPr>
            <w:r>
              <w:t>Page 153</w:t>
            </w:r>
          </w:p>
        </w:tc>
        <w:tc>
          <w:tcPr>
            <w:tcW w:w="900" w:type="dxa"/>
          </w:tcPr>
          <w:p w14:paraId="66CC68EE" w14:textId="2E616ED5" w:rsidR="006F4706" w:rsidRPr="00B76395" w:rsidRDefault="006F4706" w:rsidP="006F4706">
            <w:pPr>
              <w:jc w:val="both"/>
            </w:pPr>
            <w:proofErr w:type="spellStart"/>
            <w:r w:rsidRPr="00B76395">
              <w:t>Alireza</w:t>
            </w:r>
            <w:proofErr w:type="spellEnd"/>
            <w:r w:rsidRPr="00B76395">
              <w:t xml:space="preserve"> </w:t>
            </w:r>
            <w:proofErr w:type="spellStart"/>
            <w:r w:rsidRPr="00B76395">
              <w:t>Raissinia</w:t>
            </w:r>
            <w:proofErr w:type="spellEnd"/>
          </w:p>
        </w:tc>
        <w:tc>
          <w:tcPr>
            <w:tcW w:w="2880" w:type="dxa"/>
          </w:tcPr>
          <w:p w14:paraId="4AE26CF8" w14:textId="6AE5B200" w:rsidR="006F4706" w:rsidRPr="00903EF6" w:rsidRDefault="006F4706" w:rsidP="006F4706">
            <w:pPr>
              <w:jc w:val="both"/>
            </w:pPr>
            <w:r w:rsidRPr="003E17A9">
              <w:t>Delete " a new Secure LTF Counter" and add "LTF Generation Information corresponding to Secure LTF Counter"</w:t>
            </w:r>
          </w:p>
        </w:tc>
        <w:tc>
          <w:tcPr>
            <w:tcW w:w="2880" w:type="dxa"/>
          </w:tcPr>
          <w:p w14:paraId="6B7B3F42" w14:textId="08EA94ED" w:rsidR="006F4706" w:rsidRPr="00903EF6" w:rsidRDefault="006F4706" w:rsidP="006F4706">
            <w:pPr>
              <w:jc w:val="both"/>
            </w:pPr>
            <w:r w:rsidRPr="003E17A9">
              <w:t>As per comment</w:t>
            </w:r>
          </w:p>
        </w:tc>
        <w:tc>
          <w:tcPr>
            <w:tcW w:w="1818" w:type="dxa"/>
          </w:tcPr>
          <w:p w14:paraId="2A60035E" w14:textId="77777777" w:rsidR="006F4706" w:rsidRDefault="006F4706" w:rsidP="006F4706">
            <w:pPr>
              <w:jc w:val="both"/>
            </w:pPr>
            <w:r>
              <w:t>Revised</w:t>
            </w:r>
          </w:p>
          <w:p w14:paraId="406DFAA0" w14:textId="77777777" w:rsidR="006F4706" w:rsidRDefault="006F4706" w:rsidP="006F4706">
            <w:pPr>
              <w:jc w:val="both"/>
            </w:pPr>
          </w:p>
          <w:p w14:paraId="7236A6A8" w14:textId="56349EEB" w:rsidR="006F4706" w:rsidRDefault="006F4706" w:rsidP="006F4706">
            <w:pPr>
              <w:jc w:val="both"/>
            </w:pPr>
            <w:proofErr w:type="spellStart"/>
            <w:r>
              <w:t>TGaz</w:t>
            </w:r>
            <w:proofErr w:type="spellEnd"/>
            <w:r>
              <w:t xml:space="preserve"> editor, make the changes identified in 11-20-0340 as below</w:t>
            </w:r>
          </w:p>
        </w:tc>
      </w:tr>
    </w:tbl>
    <w:p w14:paraId="1C6A5C9E" w14:textId="34E5197B" w:rsidR="00873E74" w:rsidRDefault="00873E74" w:rsidP="008040BC">
      <w:pPr>
        <w:rPr>
          <w:lang w:val="en-US"/>
        </w:rPr>
      </w:pPr>
    </w:p>
    <w:p w14:paraId="370FDF79" w14:textId="69B590BA" w:rsidR="003D0C3E" w:rsidRDefault="003D0C3E" w:rsidP="003D0C3E">
      <w:pPr>
        <w:rPr>
          <w:lang w:val="en-US"/>
        </w:rPr>
      </w:pPr>
      <w:proofErr w:type="spellStart"/>
      <w:ins w:id="3"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4" w:author="Author"/>
          <w:b/>
          <w:lang w:val="en-US"/>
        </w:rPr>
      </w:pPr>
    </w:p>
    <w:p w14:paraId="694F1AFA" w14:textId="0E4D34F9" w:rsidR="00397165" w:rsidRDefault="00397165" w:rsidP="00397165">
      <w:pPr>
        <w:rPr>
          <w:ins w:id="5" w:author="Author"/>
          <w:lang w:val="en-US"/>
        </w:rPr>
      </w:pPr>
      <w:ins w:id="6" w:author="Author">
        <w:r w:rsidRPr="003D0C3E">
          <w:rPr>
            <w:b/>
            <w:lang w:val="en-US"/>
          </w:rPr>
          <w:t>N</w:t>
        </w:r>
        <w:r w:rsidR="000F4555">
          <w:rPr>
            <w:b/>
            <w:lang w:val="en-US"/>
          </w:rPr>
          <w:t>ull</w:t>
        </w:r>
        <w:r w:rsidRPr="003D0C3E">
          <w:rPr>
            <w:b/>
            <w:lang w:val="en-US"/>
          </w:rPr>
          <w:t>-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w:t>
        </w:r>
        <w:r w:rsidR="00BF0994">
          <w:rPr>
            <w:lang w:val="en-US"/>
          </w:rPr>
          <w:t>I2R</w:t>
        </w:r>
        <w:r>
          <w:rPr>
            <w:lang w:val="en-US"/>
          </w:rPr>
          <w:t xml:space="preserve"> NDP or</w:t>
        </w:r>
        <w:r w:rsidR="00BF0994">
          <w:rPr>
            <w:lang w:val="en-US"/>
          </w:rPr>
          <w:t xml:space="preserve"> R2I</w:t>
        </w:r>
        <w:r>
          <w:rPr>
            <w:lang w:val="en-US"/>
          </w:rPr>
          <w:t xml:space="preserve">  NDP in the Ranging frame exchange where </w:t>
        </w:r>
        <w:r w:rsidRPr="003D0C3E">
          <w:rPr>
            <w:lang w:val="en-US"/>
          </w:rPr>
          <w:t xml:space="preserve">SAC subfield in the STA Info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t>
        </w:r>
        <w:r w:rsidR="0004212A">
          <w:rPr>
            <w:lang w:val="en-US"/>
          </w:rPr>
          <w:t>if</w:t>
        </w:r>
        <w:r>
          <w:rPr>
            <w:lang w:val="en-US"/>
          </w:rPr>
          <w:t xml:space="preserve"> </w:t>
        </w:r>
        <w:r w:rsidRPr="003D0C3E">
          <w:rPr>
            <w:lang w:val="en-US"/>
          </w:rPr>
          <w:t xml:space="preserve">TXVECTOR parameter LTF_SEQUENCE  </w:t>
        </w:r>
        <w:r>
          <w:rPr>
            <w:lang w:val="en-US"/>
          </w:rPr>
          <w:t xml:space="preserve">is set to </w:t>
        </w:r>
        <w:r w:rsidRPr="003D0C3E">
          <w:rPr>
            <w:lang w:val="en-US"/>
          </w:rPr>
          <w:t>null</w:t>
        </w:r>
        <w:r w:rsidR="00951911">
          <w:rPr>
            <w:lang w:val="en-US"/>
          </w:rPr>
          <w:t xml:space="preserve"> (#3124)</w:t>
        </w:r>
        <w:r>
          <w:rPr>
            <w:lang w:val="en-US"/>
          </w:rPr>
          <w:t>.</w:t>
        </w:r>
      </w:ins>
    </w:p>
    <w:p w14:paraId="19C0DEA8" w14:textId="77777777" w:rsidR="003D0C3E" w:rsidRDefault="003D0C3E" w:rsidP="008040BC">
      <w:pPr>
        <w:rPr>
          <w:lang w:val="en-US"/>
        </w:rPr>
      </w:pPr>
    </w:p>
    <w:p w14:paraId="73D944E3" w14:textId="77777777" w:rsidR="007F16BB" w:rsidRDefault="007F16BB" w:rsidP="008040BC">
      <w:pPr>
        <w:rPr>
          <w:lang w:val="en-US"/>
        </w:rPr>
      </w:pPr>
    </w:p>
    <w:p w14:paraId="119D7E8D" w14:textId="77777777" w:rsidR="007F16BB" w:rsidRPr="004A1F58" w:rsidRDefault="007F16BB" w:rsidP="007F16BB">
      <w:pPr>
        <w:rPr>
          <w:b/>
          <w:sz w:val="24"/>
        </w:rPr>
      </w:pPr>
      <w:r w:rsidRPr="004A1F58">
        <w:rPr>
          <w:b/>
          <w:sz w:val="24"/>
        </w:rPr>
        <w:t>11.21.6.4.5.2 TB Ranging Measurement Exchange with Secure LTF</w:t>
      </w:r>
    </w:p>
    <w:p w14:paraId="620C9BAC" w14:textId="77777777" w:rsidR="007F16BB" w:rsidRDefault="007F16BB" w:rsidP="007F16BB"/>
    <w:p w14:paraId="18BCF505" w14:textId="77BFF00C" w:rsidR="007F16BB" w:rsidRDefault="004A1F58" w:rsidP="007F16BB">
      <w:proofErr w:type="spellStart"/>
      <w:ins w:id="7"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4A1F58">
        <w:rPr>
          <w:b/>
          <w:bCs/>
          <w:i/>
          <w:iCs/>
          <w:color w:val="FF0000"/>
          <w:szCs w:val="22"/>
          <w:highlight w:val="yellow"/>
          <w:u w:val="single"/>
        </w:rPr>
        <w:t>Page 159 line 1</w:t>
      </w:r>
    </w:p>
    <w:p w14:paraId="54B3F4F3" w14:textId="77777777" w:rsidR="004A1F58" w:rsidRDefault="004A1F58" w:rsidP="007F16BB">
      <w:pPr>
        <w:rPr>
          <w:ins w:id="8" w:author="Author"/>
        </w:rPr>
      </w:pPr>
    </w:p>
    <w:p w14:paraId="24108AFF" w14:textId="77777777" w:rsidR="007F16BB" w:rsidRPr="004A1F58" w:rsidRDefault="007F16BB" w:rsidP="007F16BB">
      <w:pPr>
        <w:rPr>
          <w:szCs w:val="22"/>
        </w:rPr>
      </w:pPr>
      <w:r w:rsidRPr="004A1F58">
        <w:rPr>
          <w:szCs w:val="22"/>
        </w:rPr>
        <w:t xml:space="preserve">When an RSTA has established a secure LTF measurement setup with an ISTA as specified in 11.21.6.3.4 (Negotiation for secure LTF in the TB and Non-TB measurement exchange), the RSTA that sends a Ranging Secure Sounding Trigger frame to the STA shall set: (#1260) </w:t>
      </w:r>
    </w:p>
    <w:p w14:paraId="29B12BBC" w14:textId="77777777" w:rsidR="007F16BB" w:rsidRPr="004A1F58" w:rsidRDefault="007F16BB" w:rsidP="007F16BB">
      <w:pPr>
        <w:pStyle w:val="ListParagraph"/>
        <w:numPr>
          <w:ilvl w:val="0"/>
          <w:numId w:val="27"/>
        </w:numPr>
        <w:contextualSpacing/>
        <w:rPr>
          <w:sz w:val="22"/>
          <w:szCs w:val="22"/>
        </w:rPr>
      </w:pPr>
      <w:r w:rsidRPr="004A1F58">
        <w:rPr>
          <w:sz w:val="22"/>
          <w:szCs w:val="22"/>
        </w:rPr>
        <w:lastRenderedPageBreak/>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since the last transmitted Fine Timing Measurement frame or last transmitted Location Measurement Report frame to the ISTA;  </w:t>
      </w:r>
    </w:p>
    <w:p w14:paraId="0CE78FA3" w14:textId="3507925D" w:rsidR="007F16BB" w:rsidRPr="004A1F58" w:rsidRDefault="007F16BB" w:rsidP="007F16BB">
      <w:pPr>
        <w:pStyle w:val="ListParagraph"/>
        <w:numPr>
          <w:ilvl w:val="0"/>
          <w:numId w:val="27"/>
        </w:numPr>
        <w:contextualSpacing/>
        <w:rPr>
          <w:sz w:val="22"/>
          <w:szCs w:val="22"/>
        </w:rPr>
      </w:pPr>
      <w:r w:rsidRPr="004A1F58">
        <w:rPr>
          <w:sz w:val="22"/>
          <w:szCs w:val="22"/>
        </w:rPr>
        <w:t xml:space="preserve">Otherwise the SAC subfield in the Trigger Dependent User Info field in the STA Info field corresponding to the ISTA in the Ranging Secure Sounding Trigger frame to 0 to indicate that a new Secure LTF Counter (#2289) </w:t>
      </w:r>
      <w:ins w:id="9" w:author="Author">
        <w:r w:rsidR="004A1F58" w:rsidRPr="004A1F58">
          <w:rPr>
            <w:sz w:val="22"/>
            <w:szCs w:val="22"/>
          </w:rPr>
          <w:t xml:space="preserve">and the corresponding SAC (#3123) </w:t>
        </w:r>
      </w:ins>
      <w:r w:rsidRPr="004A1F58">
        <w:rPr>
          <w:sz w:val="22"/>
          <w:szCs w:val="22"/>
        </w:rPr>
        <w:t xml:space="preserve">is needed. </w:t>
      </w:r>
    </w:p>
    <w:p w14:paraId="2A7E0681" w14:textId="77777777" w:rsidR="007F16BB" w:rsidRPr="004A1F58" w:rsidRDefault="007F16BB" w:rsidP="007F16BB">
      <w:pPr>
        <w:rPr>
          <w:szCs w:val="22"/>
        </w:rPr>
      </w:pPr>
    </w:p>
    <w:p w14:paraId="3FCC55BC" w14:textId="77777777" w:rsidR="007F16BB" w:rsidRPr="00166BEE" w:rsidRDefault="007F16BB" w:rsidP="007F16BB">
      <w:pPr>
        <w:rPr>
          <w:ins w:id="10" w:author="Author"/>
          <w:szCs w:val="22"/>
        </w:rPr>
      </w:pPr>
      <w:r w:rsidRPr="0093678A">
        <w:rPr>
          <w:szCs w:val="22"/>
        </w:rPr>
        <w:t>The RSTA shall set the I2R Rep subfield of the STA Info field corresponding to the ISTA in the Ranging Secure Sound</w:t>
      </w:r>
      <w:r w:rsidRPr="00166BEE">
        <w:rPr>
          <w:szCs w:val="22"/>
        </w:rPr>
        <w:t xml:space="preserve">ing Trigger frame equal to the RSTA Assigned I2R Rep corresponding to the ISTA. </w:t>
      </w:r>
    </w:p>
    <w:p w14:paraId="7E86CD2D" w14:textId="77777777" w:rsidR="004A1F58" w:rsidRPr="006D435E" w:rsidRDefault="004A1F58" w:rsidP="007F16BB">
      <w:pPr>
        <w:rPr>
          <w:szCs w:val="22"/>
        </w:rPr>
      </w:pPr>
    </w:p>
    <w:p w14:paraId="1D01E318" w14:textId="77777777" w:rsidR="007F16BB" w:rsidRPr="000253AA" w:rsidRDefault="007F16BB" w:rsidP="007F16BB">
      <w:pPr>
        <w:rPr>
          <w:szCs w:val="22"/>
          <w:rPrChange w:id="11" w:author="Author">
            <w:rPr/>
          </w:rPrChange>
        </w:rPr>
      </w:pPr>
      <w:r w:rsidRPr="006D435E">
        <w:rPr>
          <w:szCs w:val="22"/>
        </w:rPr>
        <w:t>After transmission of the Ranging Secure Sounding Trigger frame to the ISTA, the RSTA’s MAC sublayer shall issue a PHY-</w:t>
      </w:r>
      <w:proofErr w:type="spellStart"/>
      <w:r w:rsidRPr="006D435E">
        <w:rPr>
          <w:szCs w:val="22"/>
        </w:rPr>
        <w:t>RXLTFSEQUENCE.request</w:t>
      </w:r>
      <w:proofErr w:type="spellEnd"/>
      <w:r w:rsidRPr="006D435E">
        <w:rPr>
          <w:szCs w:val="22"/>
        </w:rPr>
        <w:t xml:space="preserve"> primitive with a LTFVECTOR parameter LTF_SEQUENCE that is set as follows:  </w:t>
      </w:r>
    </w:p>
    <w:p w14:paraId="6C71C25E" w14:textId="77777777" w:rsidR="007F16BB" w:rsidRPr="000253AA" w:rsidRDefault="007F16BB" w:rsidP="007F16BB">
      <w:pPr>
        <w:rPr>
          <w:szCs w:val="22"/>
          <w:rPrChange w:id="12" w:author="Author">
            <w:rPr/>
          </w:rPrChange>
        </w:rPr>
      </w:pPr>
    </w:p>
    <w:p w14:paraId="633A8842" w14:textId="60FD1394" w:rsidR="007F16BB" w:rsidRPr="004A1F58" w:rsidRDefault="007F16BB" w:rsidP="007F16BB">
      <w:pPr>
        <w:pStyle w:val="ListParagraph"/>
        <w:numPr>
          <w:ilvl w:val="0"/>
          <w:numId w:val="28"/>
        </w:numPr>
        <w:contextualSpacing/>
        <w:rPr>
          <w:sz w:val="22"/>
          <w:szCs w:val="22"/>
        </w:rPr>
      </w:pPr>
      <w:r w:rsidRPr="004A1F58">
        <w:rPr>
          <w:sz w:val="22"/>
          <w:szCs w:val="22"/>
        </w:rPr>
        <w:t xml:space="preserve">Either </w:t>
      </w:r>
      <w:del w:id="13" w:author="Author">
        <w:r w:rsidRPr="004A1F58" w:rsidDel="004A1F58">
          <w:rPr>
            <w:sz w:val="22"/>
            <w:szCs w:val="22"/>
          </w:rPr>
          <w:delText xml:space="preserve">the Secure-LTF-bits-I2R for generating any secure HE-LTF or </w:delText>
        </w:r>
      </w:del>
      <w:ins w:id="14" w:author="Author">
        <w:r w:rsidR="004A1F58" w:rsidRPr="004A1F58">
          <w:rPr>
            <w:sz w:val="22"/>
            <w:szCs w:val="22"/>
          </w:rPr>
          <w:t xml:space="preserve">(#3754) </w:t>
        </w:r>
      </w:ins>
      <w:r w:rsidRPr="004A1F58">
        <w:rPr>
          <w:sz w:val="22"/>
          <w:szCs w:val="22"/>
        </w:rPr>
        <w:t>null (#1828, #1831), if the SAC subfield in the Trigger Dependent User Info field in the Ranging Secure Sounding Trigger frame 0</w:t>
      </w:r>
      <w:ins w:id="15" w:author="Author">
        <w:r w:rsidR="004A1F58" w:rsidRPr="004A1F58">
          <w:rPr>
            <w:sz w:val="22"/>
            <w:szCs w:val="22"/>
          </w:rPr>
          <w:t xml:space="preserve"> to receive null-SAC-HE-LTF (#3124)</w:t>
        </w:r>
      </w:ins>
      <w:r w:rsidRPr="004A1F58">
        <w:rPr>
          <w:sz w:val="22"/>
          <w:szCs w:val="22"/>
        </w:rPr>
        <w:t xml:space="preserve">.  </w:t>
      </w:r>
    </w:p>
    <w:p w14:paraId="578A2C68" w14:textId="46FAD7A4" w:rsidR="007F16BB" w:rsidRPr="004A1F58" w:rsidRDefault="007F16BB" w:rsidP="007F16BB">
      <w:pPr>
        <w:pStyle w:val="ListParagraph"/>
        <w:numPr>
          <w:ilvl w:val="0"/>
          <w:numId w:val="28"/>
        </w:numPr>
        <w:contextualSpacing/>
        <w:rPr>
          <w:sz w:val="22"/>
          <w:szCs w:val="22"/>
        </w:rPr>
      </w:pPr>
      <w:del w:id="16" w:author="Author">
        <w:r w:rsidRPr="004A1F58" w:rsidDel="004A1F58">
          <w:rPr>
            <w:sz w:val="22"/>
            <w:szCs w:val="22"/>
          </w:rPr>
          <w:delText xml:space="preserve">Otherwise </w:delText>
        </w:r>
      </w:del>
      <w:ins w:id="17" w:author="Author">
        <w:r w:rsidR="004A1F58" w:rsidRPr="004A1F58">
          <w:rPr>
            <w:sz w:val="22"/>
            <w:szCs w:val="22"/>
          </w:rPr>
          <w:t xml:space="preserve">Or </w:t>
        </w:r>
      </w:ins>
      <w:r w:rsidRPr="004A1F58">
        <w:rPr>
          <w:sz w:val="22"/>
          <w:szCs w:val="22"/>
        </w:rPr>
        <w:t xml:space="preserve">the Secure-LTF-bits-I2R </w:t>
      </w:r>
      <w:del w:id="18" w:author="Author">
        <w:r w:rsidRPr="004A1F58" w:rsidDel="004A1F58">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19" w:author="Author">
        <w:r w:rsidR="004A1F58" w:rsidRPr="004A1F58">
          <w:rPr>
            <w:sz w:val="22"/>
            <w:szCs w:val="22"/>
          </w:rPr>
          <w:t xml:space="preserve"> (see 11.21.6.4.5.3 (Secure LTF Generation Information))</w:t>
        </w:r>
      </w:ins>
      <w:r w:rsidRPr="004A1F58">
        <w:rPr>
          <w:sz w:val="22"/>
          <w:szCs w:val="22"/>
        </w:rPr>
        <w:t xml:space="preserve">. </w:t>
      </w:r>
    </w:p>
    <w:p w14:paraId="6AD68937" w14:textId="77777777" w:rsidR="007F16BB" w:rsidRPr="004A1F58" w:rsidRDefault="007F16BB" w:rsidP="007F16BB">
      <w:pPr>
        <w:rPr>
          <w:szCs w:val="22"/>
        </w:rPr>
      </w:pPr>
    </w:p>
    <w:p w14:paraId="435AF15A" w14:textId="77777777" w:rsidR="007F16BB" w:rsidRPr="00A20C91" w:rsidRDefault="007F16BB" w:rsidP="007F16BB">
      <w:pPr>
        <w:rPr>
          <w:szCs w:val="22"/>
        </w:rPr>
      </w:pPr>
      <w:r w:rsidRPr="0093678A">
        <w:rPr>
          <w:szCs w:val="22"/>
        </w:rPr>
        <w:t>W</w:t>
      </w:r>
      <w:r w:rsidRPr="00A20C91">
        <w:rPr>
          <w:szCs w:val="22"/>
        </w:rPr>
        <w:t xml:space="preserve">hen the RSTA receives the HE TB Ranging NDP from the ISTA, the RSTA shall:   </w:t>
      </w:r>
    </w:p>
    <w:p w14:paraId="12E9D29B"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 Ranging NDP Announcement frame.  </w:t>
      </w:r>
    </w:p>
    <w:p w14:paraId="2F412DAC"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n  HE  Ranging  NDP  with  the  TXVECTOR  parameter  LTF_SEQUENCE  set  as follows: </w:t>
      </w:r>
    </w:p>
    <w:p w14:paraId="7281DD26" w14:textId="749BA414" w:rsidR="007F16BB" w:rsidRPr="004A1F58" w:rsidRDefault="007F16BB" w:rsidP="007F16BB">
      <w:pPr>
        <w:pStyle w:val="ListParagraph"/>
        <w:numPr>
          <w:ilvl w:val="1"/>
          <w:numId w:val="30"/>
        </w:numPr>
        <w:contextualSpacing/>
        <w:rPr>
          <w:sz w:val="22"/>
          <w:szCs w:val="22"/>
        </w:rPr>
      </w:pPr>
      <w:r w:rsidRPr="004A1F58">
        <w:rPr>
          <w:sz w:val="22"/>
          <w:szCs w:val="22"/>
        </w:rPr>
        <w:t xml:space="preserve">Either  </w:t>
      </w:r>
      <w:del w:id="20" w:author="Author">
        <w:r w:rsidRPr="004A1F58" w:rsidDel="004A1F58">
          <w:rPr>
            <w:sz w:val="22"/>
            <w:szCs w:val="22"/>
          </w:rPr>
          <w:delText>the  Secure-LTF-bits-R2I  for  generating  any  secure  HE-LTF  or</w:delText>
        </w:r>
      </w:del>
      <w:r w:rsidRPr="004A1F58">
        <w:rPr>
          <w:sz w:val="22"/>
          <w:szCs w:val="22"/>
        </w:rPr>
        <w:t xml:space="preserve"> </w:t>
      </w:r>
      <w:ins w:id="21" w:author="Author">
        <w:r w:rsidR="004A1F58" w:rsidRPr="004A1F58">
          <w:rPr>
            <w:sz w:val="22"/>
            <w:szCs w:val="22"/>
          </w:rPr>
          <w:t>(#3754)</w:t>
        </w:r>
      </w:ins>
      <w:r w:rsidRPr="004A1F58">
        <w:rPr>
          <w:sz w:val="22"/>
          <w:szCs w:val="22"/>
        </w:rPr>
        <w:t xml:space="preserve"> </w:t>
      </w:r>
      <w:proofErr w:type="gramStart"/>
      <w:r w:rsidRPr="004A1F58">
        <w:rPr>
          <w:sz w:val="22"/>
          <w:szCs w:val="22"/>
        </w:rPr>
        <w:t>null  (</w:t>
      </w:r>
      <w:proofErr w:type="gramEnd"/>
      <w:r w:rsidRPr="004A1F58">
        <w:rPr>
          <w:sz w:val="22"/>
          <w:szCs w:val="22"/>
        </w:rPr>
        <w:t>#1828, #1831)</w:t>
      </w:r>
      <w:ins w:id="22" w:author="Author">
        <w:r w:rsidR="004A1F58" w:rsidRPr="004A1F58">
          <w:rPr>
            <w:sz w:val="22"/>
            <w:szCs w:val="22"/>
          </w:rPr>
          <w:t xml:space="preserve"> to send  null-SAC-HE-LTF (#3124)</w:t>
        </w:r>
      </w:ins>
      <w:r w:rsidRPr="004A1F58">
        <w:rPr>
          <w:sz w:val="22"/>
          <w:szCs w:val="22"/>
        </w:rPr>
        <w:t xml:space="preserve">, if the SAC subfield in the Trigger Dependent User Info field in the Ranging Secure Sounding Trigger frame </w:t>
      </w:r>
      <w:ins w:id="23" w:author="Author">
        <w:r w:rsidR="004A1F58" w:rsidRPr="004A1F58">
          <w:rPr>
            <w:sz w:val="22"/>
            <w:szCs w:val="22"/>
          </w:rPr>
          <w:t xml:space="preserve">set to value of </w:t>
        </w:r>
      </w:ins>
      <w:r w:rsidRPr="004A1F58">
        <w:rPr>
          <w:sz w:val="22"/>
          <w:szCs w:val="22"/>
        </w:rPr>
        <w:t xml:space="preserve">0. </w:t>
      </w:r>
    </w:p>
    <w:p w14:paraId="7B0DE773" w14:textId="07E93133" w:rsidR="007F16BB" w:rsidRPr="004A1F58" w:rsidRDefault="007F16BB" w:rsidP="007F16BB">
      <w:pPr>
        <w:pStyle w:val="ListParagraph"/>
        <w:numPr>
          <w:ilvl w:val="1"/>
          <w:numId w:val="30"/>
        </w:numPr>
        <w:contextualSpacing/>
        <w:rPr>
          <w:sz w:val="22"/>
          <w:szCs w:val="22"/>
        </w:rPr>
      </w:pPr>
      <w:del w:id="24" w:author="Author">
        <w:r w:rsidRPr="004A1F58" w:rsidDel="000253AA">
          <w:rPr>
            <w:sz w:val="22"/>
            <w:szCs w:val="22"/>
          </w:rPr>
          <w:delText xml:space="preserve">Otherwise  </w:delText>
        </w:r>
      </w:del>
      <w:ins w:id="25" w:author="Author">
        <w:r w:rsidR="000253AA">
          <w:rPr>
            <w:sz w:val="22"/>
            <w:szCs w:val="22"/>
          </w:rPr>
          <w:t>Or</w:t>
        </w:r>
        <w:r w:rsidR="000253AA" w:rsidRPr="004A1F58">
          <w:rPr>
            <w:sz w:val="22"/>
            <w:szCs w:val="22"/>
          </w:rPr>
          <w:t xml:space="preserve">  </w:t>
        </w:r>
      </w:ins>
      <w:r w:rsidRPr="004A1F58">
        <w:rPr>
          <w:sz w:val="22"/>
          <w:szCs w:val="22"/>
        </w:rPr>
        <w:t xml:space="preserve">the  Secure-LTF-bits-R2I  </w:t>
      </w:r>
      <w:del w:id="26" w:author="Author">
        <w:r w:rsidRPr="004A1F58" w:rsidDel="000253AA">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27" w:author="Author">
        <w:r w:rsidR="000253AA">
          <w:rPr>
            <w:sz w:val="22"/>
            <w:szCs w:val="22"/>
          </w:rPr>
          <w:t xml:space="preserve"> </w:t>
        </w:r>
        <w:r w:rsidR="000253AA" w:rsidRPr="004A1F58">
          <w:rPr>
            <w:sz w:val="22"/>
            <w:szCs w:val="22"/>
          </w:rPr>
          <w:t>(see  11.21.6.4.5.3  (Secure  LTF  Generation Information))</w:t>
        </w:r>
      </w:ins>
      <w:r w:rsidRPr="004A1F58">
        <w:rPr>
          <w:sz w:val="22"/>
          <w:szCs w:val="22"/>
        </w:rPr>
        <w:t xml:space="preserve">.  </w:t>
      </w:r>
    </w:p>
    <w:p w14:paraId="5F750F4D" w14:textId="77777777" w:rsidR="007F16BB" w:rsidRPr="004A1F58" w:rsidRDefault="007F16BB" w:rsidP="007F16BB">
      <w:pPr>
        <w:pStyle w:val="ListParagraph"/>
        <w:numPr>
          <w:ilvl w:val="0"/>
          <w:numId w:val="29"/>
        </w:numPr>
        <w:contextualSpacing/>
        <w:rPr>
          <w:sz w:val="22"/>
          <w:szCs w:val="22"/>
        </w:rPr>
      </w:pPr>
      <w:r w:rsidRPr="004A1F58">
        <w:rPr>
          <w:sz w:val="22"/>
          <w:szCs w:val="22"/>
        </w:rPr>
        <w:t>Send a Location Measurement Report frame that includes the Secure LTF Parameters field to the ISTA.</w:t>
      </w:r>
    </w:p>
    <w:p w14:paraId="28D8E5CD" w14:textId="77777777" w:rsidR="007F16BB" w:rsidRPr="004A1F58" w:rsidRDefault="007F16BB" w:rsidP="007F16BB">
      <w:pPr>
        <w:rPr>
          <w:szCs w:val="22"/>
        </w:rPr>
      </w:pPr>
    </w:p>
    <w:p w14:paraId="23F4A15F" w14:textId="77777777" w:rsidR="007F16BB" w:rsidRPr="00166BEE" w:rsidRDefault="007F16BB" w:rsidP="007F16BB">
      <w:pPr>
        <w:rPr>
          <w:szCs w:val="22"/>
        </w:rPr>
      </w:pPr>
      <w:r w:rsidRPr="0093678A">
        <w:rPr>
          <w:szCs w:val="22"/>
        </w:rPr>
        <w:t>O</w:t>
      </w:r>
      <w:r w:rsidRPr="00A20C91">
        <w:rPr>
          <w:szCs w:val="22"/>
        </w:rPr>
        <w:t xml:space="preserve">therwise, the RSTA shall follow the rules in 10.22.2.2 (EDCA </w:t>
      </w:r>
      <w:proofErr w:type="spellStart"/>
      <w:r w:rsidRPr="00A20C91">
        <w:rPr>
          <w:szCs w:val="22"/>
        </w:rPr>
        <w:t>backoff</w:t>
      </w:r>
      <w:proofErr w:type="spellEnd"/>
      <w:r w:rsidRPr="00A20C91">
        <w:rPr>
          <w:szCs w:val="22"/>
        </w:rPr>
        <w:t xml:space="preserve"> procedure) as the frame exchange is not successful.</w:t>
      </w:r>
    </w:p>
    <w:p w14:paraId="7ADF8051" w14:textId="77777777" w:rsidR="007F16BB" w:rsidRPr="006D435E" w:rsidRDefault="007F16BB" w:rsidP="007F16BB">
      <w:pPr>
        <w:rPr>
          <w:szCs w:val="22"/>
        </w:rPr>
      </w:pPr>
      <w:r w:rsidRPr="006D435E">
        <w:rPr>
          <w:szCs w:val="22"/>
        </w:rPr>
        <w:t>:</w:t>
      </w:r>
    </w:p>
    <w:p w14:paraId="6B4A9637" w14:textId="77777777" w:rsidR="007F16BB" w:rsidRPr="006D435E" w:rsidRDefault="007F16BB" w:rsidP="007F16BB">
      <w:pPr>
        <w:rPr>
          <w:szCs w:val="22"/>
        </w:rPr>
      </w:pPr>
      <w:r w:rsidRPr="006D435E">
        <w:rPr>
          <w:szCs w:val="22"/>
        </w:rPr>
        <w:t>:</w:t>
      </w:r>
    </w:p>
    <w:p w14:paraId="2771A050" w14:textId="386B5D15" w:rsidR="007F16BB" w:rsidRPr="00927E7F" w:rsidRDefault="00927E7F" w:rsidP="007F16BB">
      <w:pPr>
        <w:rPr>
          <w:szCs w:val="22"/>
        </w:rPr>
      </w:pPr>
      <w:proofErr w:type="spellStart"/>
      <w:ins w:id="28"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2 </w:t>
        </w:r>
      </w:ins>
      <w:r w:rsidR="007F16BB" w:rsidRPr="00927E7F">
        <w:rPr>
          <w:b/>
          <w:bCs/>
          <w:i/>
          <w:iCs/>
          <w:color w:val="FF0000"/>
          <w:szCs w:val="22"/>
          <w:highlight w:val="yellow"/>
          <w:u w:val="single"/>
        </w:rPr>
        <w:t>Page 160 line 24</w:t>
      </w:r>
    </w:p>
    <w:p w14:paraId="4D1FD8EE" w14:textId="77777777" w:rsidR="007F16BB" w:rsidRPr="00166BEE" w:rsidRDefault="007F16BB" w:rsidP="007F16BB">
      <w:pPr>
        <w:rPr>
          <w:szCs w:val="22"/>
        </w:rPr>
      </w:pPr>
    </w:p>
    <w:p w14:paraId="59D20152" w14:textId="77777777" w:rsidR="007F16BB" w:rsidRPr="006D435E" w:rsidRDefault="007F16BB" w:rsidP="007F16BB">
      <w:pPr>
        <w:rPr>
          <w:szCs w:val="22"/>
        </w:rPr>
      </w:pPr>
      <w:r w:rsidRPr="006D435E">
        <w:rPr>
          <w:szCs w:val="22"/>
        </w:rPr>
        <w:t>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w:t>
      </w:r>
    </w:p>
    <w:p w14:paraId="68897EFA" w14:textId="083BD2AC" w:rsidR="007F16BB" w:rsidRPr="004A1F58" w:rsidRDefault="007F16BB" w:rsidP="007F16BB">
      <w:pPr>
        <w:pStyle w:val="ListParagraph"/>
        <w:numPr>
          <w:ilvl w:val="0"/>
          <w:numId w:val="31"/>
        </w:numPr>
        <w:contextualSpacing/>
        <w:rPr>
          <w:sz w:val="22"/>
          <w:szCs w:val="22"/>
        </w:rPr>
      </w:pPr>
      <w:r w:rsidRPr="004A1F58">
        <w:rPr>
          <w:sz w:val="22"/>
          <w:szCs w:val="22"/>
        </w:rPr>
        <w:t>Send an HE TB Ranging NDP with the TXVECTOR parameter LTF_SEQUENCE set to the Secure-LTF-bits-I2R</w:t>
      </w:r>
      <w:del w:id="29" w:author="Author">
        <w:r w:rsidRPr="004A1F58" w:rsidDel="000253AA">
          <w:rPr>
            <w:sz w:val="22"/>
            <w:szCs w:val="22"/>
          </w:rPr>
          <w:delText>;</w:delText>
        </w:r>
      </w:del>
      <w:r w:rsidRPr="004A1F58">
        <w:rPr>
          <w:sz w:val="22"/>
          <w:szCs w:val="22"/>
        </w:rPr>
        <w:t xml:space="preserve"> </w:t>
      </w:r>
      <w:del w:id="30" w:author="Author">
        <w:r w:rsidRPr="004A1F58" w:rsidDel="000253AA">
          <w:rPr>
            <w:sz w:val="22"/>
            <w:szCs w:val="22"/>
          </w:rPr>
          <w:delText xml:space="preserve">see 11.21.6.4.5.3 (Secure LTF Generation Information)) </w:delText>
        </w:r>
      </w:del>
      <w:r w:rsidRPr="004A1F58">
        <w:rPr>
          <w:sz w:val="22"/>
          <w:szCs w:val="22"/>
        </w:rPr>
        <w:t>based on (#1830, #1832) the Secure LTF Counter (#2289)</w:t>
      </w:r>
      <w:ins w:id="31" w:author="Author">
        <w:r w:rsidR="000253AA">
          <w:rPr>
            <w:sz w:val="22"/>
            <w:szCs w:val="22"/>
          </w:rPr>
          <w:t xml:space="preserve"> and the corresponding SAC (#3123)</w:t>
        </w:r>
      </w:ins>
      <w:r w:rsidRPr="004A1F58">
        <w:rPr>
          <w:sz w:val="22"/>
          <w:szCs w:val="22"/>
        </w:rPr>
        <w:t xml:space="preserve"> in the Secure LTF Parameters field in the last Fine Timing Measurement frame received, or last Location Measurement Report frame received from the RSTA</w:t>
      </w:r>
      <w:ins w:id="32" w:author="Author">
        <w:r w:rsidR="000253AA">
          <w:rPr>
            <w:sz w:val="22"/>
            <w:szCs w:val="22"/>
          </w:rPr>
          <w:t xml:space="preserve"> (</w:t>
        </w:r>
        <w:r w:rsidR="000253AA" w:rsidRPr="004A1F58">
          <w:rPr>
            <w:sz w:val="22"/>
            <w:szCs w:val="22"/>
          </w:rPr>
          <w:t>see 11.21.6.4.5.3 (Secure LTF Generation))</w:t>
        </w:r>
      </w:ins>
      <w:r w:rsidRPr="004A1F58">
        <w:rPr>
          <w:sz w:val="22"/>
          <w:szCs w:val="22"/>
        </w:rPr>
        <w:t xml:space="preserve">; </w:t>
      </w:r>
    </w:p>
    <w:p w14:paraId="7DD93500" w14:textId="35B3D19F" w:rsidR="007F16BB" w:rsidRPr="004A1F58" w:rsidRDefault="007F16BB" w:rsidP="007F16BB">
      <w:pPr>
        <w:pStyle w:val="ListParagraph"/>
        <w:numPr>
          <w:ilvl w:val="0"/>
          <w:numId w:val="31"/>
        </w:numPr>
        <w:contextualSpacing/>
        <w:rPr>
          <w:sz w:val="22"/>
          <w:szCs w:val="22"/>
        </w:rPr>
      </w:pPr>
      <w:r w:rsidRPr="004A1F58">
        <w:rPr>
          <w:sz w:val="22"/>
          <w:szCs w:val="22"/>
        </w:rPr>
        <w:lastRenderedPageBreak/>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the Secure-LTF-bits-R2I</w:t>
      </w:r>
      <w:del w:id="33" w:author="Author">
        <w:r w:rsidRPr="004A1F58" w:rsidDel="000253AA">
          <w:rPr>
            <w:sz w:val="22"/>
            <w:szCs w:val="22"/>
          </w:rPr>
          <w:delText>;</w:delText>
        </w:r>
      </w:del>
      <w:r w:rsidRPr="004A1F58">
        <w:rPr>
          <w:sz w:val="22"/>
          <w:szCs w:val="22"/>
        </w:rPr>
        <w:t xml:space="preserve"> </w:t>
      </w:r>
      <w:del w:id="34" w:author="Author">
        <w:r w:rsidRPr="004A1F58" w:rsidDel="000253AA">
          <w:rPr>
            <w:sz w:val="22"/>
            <w:szCs w:val="22"/>
          </w:rPr>
          <w:delText xml:space="preserve">see 11.21.6.4.5.3 (Secure LTF Generation Information)) </w:delText>
        </w:r>
      </w:del>
      <w:r w:rsidRPr="004A1F58">
        <w:rPr>
          <w:sz w:val="22"/>
          <w:szCs w:val="22"/>
        </w:rPr>
        <w:t xml:space="preserve">based on (#1830, #1832) the Secure LTF Counter (#2289) </w:t>
      </w:r>
      <w:ins w:id="35" w:author="Author">
        <w:r w:rsidR="000253AA">
          <w:rPr>
            <w:sz w:val="22"/>
            <w:szCs w:val="22"/>
          </w:rPr>
          <w:t>and the corresponding SAC (#3123)</w:t>
        </w:r>
        <w:r w:rsidR="000253AA" w:rsidRPr="004A1F58">
          <w:rPr>
            <w:sz w:val="22"/>
            <w:szCs w:val="22"/>
          </w:rPr>
          <w:t xml:space="preserve"> </w:t>
        </w:r>
      </w:ins>
      <w:r w:rsidRPr="004A1F58">
        <w:rPr>
          <w:sz w:val="22"/>
          <w:szCs w:val="22"/>
        </w:rPr>
        <w:t>in the Secure LTF Parameters field in the last Fine Timing Measurement frame received,  or last Location Measurement Report frame received from the RSTA</w:t>
      </w:r>
      <w:ins w:id="36" w:author="Author">
        <w:r w:rsidR="000253AA">
          <w:rPr>
            <w:sz w:val="22"/>
            <w:szCs w:val="22"/>
          </w:rPr>
          <w:t xml:space="preserve"> </w:t>
        </w:r>
        <w:r w:rsidR="000253AA" w:rsidRPr="004A1F58">
          <w:rPr>
            <w:sz w:val="22"/>
            <w:szCs w:val="22"/>
          </w:rPr>
          <w:t>see 11.21.6.4.5.3 (Secure LTF Generation))</w:t>
        </w:r>
      </w:ins>
      <w:r w:rsidRPr="004A1F58">
        <w:rPr>
          <w:sz w:val="22"/>
          <w:szCs w:val="22"/>
        </w:rPr>
        <w:t xml:space="preserve">; </w:t>
      </w:r>
    </w:p>
    <w:p w14:paraId="10D34EB1" w14:textId="77777777" w:rsidR="007F16BB" w:rsidRPr="004A1F58" w:rsidRDefault="007F16BB" w:rsidP="007F16BB">
      <w:pPr>
        <w:rPr>
          <w:szCs w:val="22"/>
        </w:rPr>
      </w:pPr>
      <w:r w:rsidRPr="004A1F58">
        <w:rPr>
          <w:szCs w:val="22"/>
        </w:rPr>
        <w:t xml:space="preserve"> </w:t>
      </w:r>
    </w:p>
    <w:p w14:paraId="157EA25D" w14:textId="77777777" w:rsidR="007F16BB" w:rsidRPr="000253AA" w:rsidRDefault="007F16BB" w:rsidP="007F16BB">
      <w:pPr>
        <w:rPr>
          <w:szCs w:val="22"/>
          <w:rPrChange w:id="37" w:author="Author">
            <w:rPr/>
          </w:rPrChange>
        </w:rPr>
      </w:pPr>
      <w:r w:rsidRPr="0093678A">
        <w:rPr>
          <w:szCs w:val="22"/>
        </w:rPr>
        <w:t>When an ISTA receives a Ranging Secure Sounding Trigger fram</w:t>
      </w:r>
      <w:r w:rsidRPr="00A20C91">
        <w:rPr>
          <w:szCs w:val="22"/>
        </w:rPr>
        <w:t>e from an RSTA in which the value of the SAC subfield in the Trigger Depen</w:t>
      </w:r>
      <w:r w:rsidRPr="00166BEE">
        <w:rPr>
          <w:szCs w:val="22"/>
        </w:rPr>
        <w:t xml:space="preserve">dent User Info field is not equal to the value of the LTF  Generation  SAC  subfield  in  the  Secure  LTF  Parameters  field  </w:t>
      </w:r>
      <w:r w:rsidRPr="006D435E">
        <w:rPr>
          <w:szCs w:val="22"/>
        </w:rPr>
        <w:t xml:space="preserve">in  the  last  Fine  Timing Measurement frame received or last Location Measurement Report frame received from the RSTA, the ISTA shall: </w:t>
      </w:r>
    </w:p>
    <w:p w14:paraId="362776E5" w14:textId="0954D715" w:rsidR="007F16BB" w:rsidRPr="004A1F58" w:rsidRDefault="007F16BB" w:rsidP="007F16BB">
      <w:pPr>
        <w:pStyle w:val="ListParagraph"/>
        <w:numPr>
          <w:ilvl w:val="0"/>
          <w:numId w:val="32"/>
        </w:numPr>
        <w:contextualSpacing/>
        <w:rPr>
          <w:sz w:val="22"/>
          <w:szCs w:val="22"/>
        </w:rPr>
      </w:pPr>
      <w:r w:rsidRPr="004A1F58">
        <w:rPr>
          <w:sz w:val="22"/>
          <w:szCs w:val="22"/>
        </w:rPr>
        <w:t xml:space="preserve">Send  an  HE  TB  Ranging  NDP  with  the  TXVECTOR  parameter  LTF_SEQUENCE  set  to (#2289) </w:t>
      </w:r>
      <w:del w:id="38" w:author="Author">
        <w:r w:rsidRPr="004A1F58" w:rsidDel="00A20C91">
          <w:rPr>
            <w:sz w:val="22"/>
            <w:szCs w:val="22"/>
          </w:rPr>
          <w:delText xml:space="preserve">either the Secure-LTF-bits-I2R for generating any secure HE-LTF or </w:delText>
        </w:r>
      </w:del>
      <w:ins w:id="39" w:author="Author">
        <w:r w:rsidR="00A20C91">
          <w:rPr>
            <w:sz w:val="22"/>
            <w:szCs w:val="22"/>
          </w:rPr>
          <w:t xml:space="preserve">(#3124) </w:t>
        </w:r>
      </w:ins>
      <w:r w:rsidRPr="004A1F58">
        <w:rPr>
          <w:sz w:val="22"/>
          <w:szCs w:val="22"/>
        </w:rPr>
        <w:t>null (#1828, #1831);</w:t>
      </w:r>
    </w:p>
    <w:p w14:paraId="2308F002" w14:textId="31F6BEC7" w:rsidR="007F16BB" w:rsidRPr="004A1F58" w:rsidRDefault="007F16BB" w:rsidP="007F16BB">
      <w:pPr>
        <w:pStyle w:val="ListParagraph"/>
        <w:numPr>
          <w:ilvl w:val="0"/>
          <w:numId w:val="32"/>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2289) </w:t>
      </w:r>
      <w:del w:id="40" w:author="Author">
        <w:r w:rsidRPr="004A1F58" w:rsidDel="00A20C91">
          <w:rPr>
            <w:sz w:val="22"/>
            <w:szCs w:val="22"/>
          </w:rPr>
          <w:delText xml:space="preserve">either the Secure-LTF-bits-R2I for generating any secure HE-LTF or </w:delText>
        </w:r>
      </w:del>
      <w:ins w:id="41" w:author="Author">
        <w:r w:rsidR="00A20C91">
          <w:rPr>
            <w:sz w:val="22"/>
            <w:szCs w:val="22"/>
          </w:rPr>
          <w:t xml:space="preserve">(#3124) </w:t>
        </w:r>
      </w:ins>
      <w:r w:rsidRPr="004A1F58">
        <w:rPr>
          <w:sz w:val="22"/>
          <w:szCs w:val="22"/>
        </w:rPr>
        <w:t xml:space="preserve">null (#1828, #1831); </w:t>
      </w:r>
    </w:p>
    <w:p w14:paraId="28EC34C6" w14:textId="77777777" w:rsidR="007F16BB" w:rsidRPr="004A1F58" w:rsidRDefault="007F16BB" w:rsidP="007F16BB">
      <w:pPr>
        <w:rPr>
          <w:szCs w:val="22"/>
        </w:rPr>
      </w:pPr>
    </w:p>
    <w:p w14:paraId="08B164AD" w14:textId="77777777" w:rsidR="007F16BB" w:rsidRPr="006D435E" w:rsidRDefault="007F16BB" w:rsidP="007F16BB">
      <w:pPr>
        <w:rPr>
          <w:szCs w:val="22"/>
        </w:rPr>
      </w:pPr>
      <w:r w:rsidRPr="0093678A">
        <w:rPr>
          <w:szCs w:val="22"/>
        </w:rPr>
        <w:t>W</w:t>
      </w:r>
      <w:r w:rsidRPr="00A20C91">
        <w:rPr>
          <w:szCs w:val="22"/>
        </w:rPr>
        <w:t xml:space="preserve">hen  an  ISTA  receives  a  Ranging  NDP  Announcement  frame  from  an  RSTA  in  which  the </w:t>
      </w:r>
      <w:r w:rsidRPr="00166BEE">
        <w:rPr>
          <w:szCs w:val="22"/>
        </w:rPr>
        <w:t xml:space="preserve">AID11/RSID11 subfield in the STA Info field contains the 11 least significant bits of the AID or </w:t>
      </w:r>
      <w:r w:rsidRPr="00091803">
        <w:rPr>
          <w:szCs w:val="22"/>
        </w:rPr>
        <w:t xml:space="preserve">RSID of the ISTA, the ISTA shall: </w:t>
      </w:r>
    </w:p>
    <w:p w14:paraId="18700509" w14:textId="77777777" w:rsidR="007F16BB" w:rsidRPr="006D435E" w:rsidRDefault="007F16BB" w:rsidP="007F16BB">
      <w:pPr>
        <w:rPr>
          <w:szCs w:val="22"/>
        </w:rPr>
      </w:pPr>
    </w:p>
    <w:p w14:paraId="1C7DE8FD"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OFFSET that is set to the Offset subfield value in the STA Info field; </w:t>
      </w:r>
    </w:p>
    <w:p w14:paraId="255FE6A9"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N_STS that is set to the R2I N_STS subfield value in the STA Info field; </w:t>
      </w:r>
    </w:p>
    <w:p w14:paraId="6B20B670"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REP that is set to the R2I Rep subfield value in the STA Info field;  </w:t>
      </w:r>
    </w:p>
    <w:p w14:paraId="6103C6BE" w14:textId="77777777" w:rsidR="007F16BB" w:rsidRPr="004A1F58" w:rsidRDefault="007F16BB" w:rsidP="007F16BB">
      <w:pPr>
        <w:rPr>
          <w:szCs w:val="22"/>
        </w:rPr>
      </w:pPr>
    </w:p>
    <w:p w14:paraId="68EC6221" w14:textId="77777777" w:rsidR="007F16BB" w:rsidRPr="000253AA" w:rsidRDefault="007F16BB" w:rsidP="007F16BB">
      <w:pPr>
        <w:rPr>
          <w:szCs w:val="22"/>
          <w:rPrChange w:id="42" w:author="Author">
            <w:rPr/>
          </w:rPrChange>
        </w:rPr>
      </w:pPr>
      <w:r w:rsidRPr="0093678A">
        <w:rPr>
          <w:szCs w:val="22"/>
        </w:rPr>
        <w:t>W</w:t>
      </w:r>
      <w:r w:rsidRPr="00A20C91">
        <w:rPr>
          <w:szCs w:val="22"/>
        </w:rPr>
        <w:t>hen a Location Measurement Report frame contains range measurement results measured from an I2R NDP and a R2I NDP, an RSTA or ISTA that transmits</w:t>
      </w:r>
      <w:r w:rsidRPr="00166BEE">
        <w:rPr>
          <w:szCs w:val="22"/>
        </w:rPr>
        <w:t xml:space="preserve"> the RSTA2ISTA or ISTA2RSTA  Location Measurement Report frame shall include the Secure LTF Param</w:t>
      </w:r>
      <w:r w:rsidRPr="006D435E">
        <w:rPr>
          <w:szCs w:val="22"/>
        </w:rPr>
        <w:t>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w:t>
      </w:r>
      <w:r w:rsidRPr="000253AA">
        <w:rPr>
          <w:szCs w:val="22"/>
          <w:rPrChange w:id="43" w:author="Author">
            <w:rPr/>
          </w:rPrChange>
        </w:rPr>
        <w: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 Measurement Report frame. (#1580, #2283, #1163)</w:t>
      </w:r>
    </w:p>
    <w:p w14:paraId="4F7D7689" w14:textId="77777777" w:rsidR="007F16BB" w:rsidRPr="000253AA" w:rsidRDefault="007F16BB" w:rsidP="007F16BB">
      <w:pPr>
        <w:rPr>
          <w:szCs w:val="22"/>
          <w:rPrChange w:id="44" w:author="Author">
            <w:rPr/>
          </w:rPrChange>
        </w:rPr>
      </w:pPr>
    </w:p>
    <w:p w14:paraId="1B394ADA" w14:textId="1015C208" w:rsidR="007F16BB" w:rsidRPr="00166BEE" w:rsidRDefault="007F16BB" w:rsidP="007F16BB">
      <w:pPr>
        <w:rPr>
          <w:szCs w:val="22"/>
        </w:rPr>
      </w:pPr>
      <w:r w:rsidRPr="000253AA">
        <w:rPr>
          <w:szCs w:val="22"/>
          <w:rPrChange w:id="45" w:author="Author">
            <w:rPr/>
          </w:rPrChange>
        </w:rPr>
        <w:t xml:space="preserve">When an RSTA sending an HE Ranging NDP sets the TXVECTOR parameter LTF_SEQUENCE to </w:t>
      </w:r>
      <w:del w:id="46" w:author="Author">
        <w:r w:rsidRPr="000253AA" w:rsidDel="00A20C91">
          <w:rPr>
            <w:szCs w:val="22"/>
            <w:rPrChange w:id="47" w:author="Author">
              <w:rPr/>
            </w:rPrChange>
          </w:rPr>
          <w:delText xml:space="preserve">either the bit string (e.g., the Secure-LTF-bits-R2I or Secure-LTF-bits-I2R) for generating any secure HE-LTF or </w:delText>
        </w:r>
      </w:del>
      <w:r w:rsidRPr="000253AA">
        <w:rPr>
          <w:szCs w:val="22"/>
          <w:rPrChange w:id="48" w:author="Author">
            <w:rPr/>
          </w:rPrChange>
        </w:rPr>
        <w:t>null (#1828, #1831)</w:t>
      </w:r>
      <w:ins w:id="49" w:author="Author">
        <w:r w:rsidR="00A20C91" w:rsidRPr="00A20C91">
          <w:rPr>
            <w:szCs w:val="22"/>
          </w:rPr>
          <w:t xml:space="preserve"> </w:t>
        </w:r>
        <w:r w:rsidR="00A20C91">
          <w:rPr>
            <w:szCs w:val="22"/>
          </w:rPr>
          <w:t>to generate null-SAC-HE-LTF (#3124)</w:t>
        </w:r>
      </w:ins>
      <w:r w:rsidRPr="00A20C91">
        <w:rPr>
          <w:szCs w:val="22"/>
        </w:rPr>
        <w:t xml:space="preserve">, the RSTA shall not use the TOD value of HE Ranging </w:t>
      </w:r>
      <w:r w:rsidRPr="00F4715C">
        <w:rPr>
          <w:szCs w:val="22"/>
        </w:rPr>
        <w:t xml:space="preserve">NDP for the range measurement.   </w:t>
      </w:r>
    </w:p>
    <w:p w14:paraId="7FF941F1" w14:textId="77777777" w:rsidR="007F16BB" w:rsidRPr="006D435E" w:rsidRDefault="007F16BB" w:rsidP="007F16BB">
      <w:pPr>
        <w:rPr>
          <w:szCs w:val="22"/>
        </w:rPr>
      </w:pPr>
    </w:p>
    <w:p w14:paraId="1863B5F6" w14:textId="20EE7BCE" w:rsidR="007F16BB" w:rsidRPr="00F4715C" w:rsidRDefault="007F16BB" w:rsidP="007F16BB">
      <w:pPr>
        <w:rPr>
          <w:szCs w:val="22"/>
        </w:rPr>
      </w:pPr>
      <w:r w:rsidRPr="006D435E">
        <w:rPr>
          <w:szCs w:val="22"/>
        </w:rPr>
        <w:t>When an RSTA receiving an HE TB Ranging NDP sets the LTFVECTOR parameter in the PHY-</w:t>
      </w:r>
      <w:proofErr w:type="spellStart"/>
      <w:proofErr w:type="gramStart"/>
      <w:r w:rsidRPr="006D435E">
        <w:rPr>
          <w:szCs w:val="22"/>
        </w:rPr>
        <w:t>RXLTFSEQUENCE.request</w:t>
      </w:r>
      <w:proofErr w:type="spellEnd"/>
      <w:r w:rsidRPr="006D435E">
        <w:rPr>
          <w:szCs w:val="22"/>
        </w:rPr>
        <w:t xml:space="preserve">  primitive</w:t>
      </w:r>
      <w:proofErr w:type="gramEnd"/>
      <w:r w:rsidRPr="006D435E">
        <w:rPr>
          <w:szCs w:val="22"/>
        </w:rPr>
        <w:t xml:space="preserve">  to  </w:t>
      </w:r>
      <w:del w:id="50" w:author="Author">
        <w:r w:rsidRPr="000253AA" w:rsidDel="00F4715C">
          <w:rPr>
            <w:szCs w:val="22"/>
            <w:rPrChange w:id="51" w:author="Author">
              <w:rPr/>
            </w:rPrChange>
          </w:rPr>
          <w:delText xml:space="preserve">either the  bit string  (e.g.,  the  Secure-LTF-bits-R2I  or Secure-LTF-bits-I2R) for generating any secure HE-LTF or </w:delText>
        </w:r>
      </w:del>
      <w:ins w:id="52" w:author="Author">
        <w:r w:rsidR="00F4715C">
          <w:rPr>
            <w:szCs w:val="22"/>
          </w:rPr>
          <w:t xml:space="preserve">(#3124) </w:t>
        </w:r>
      </w:ins>
      <w:r w:rsidRPr="00F4715C">
        <w:rPr>
          <w:szCs w:val="22"/>
        </w:rPr>
        <w:t xml:space="preserve">null (#1828, #1831), the RSTA shall not use the TOA value of the HE Ranging NDP and </w:t>
      </w:r>
      <w:ins w:id="53" w:author="Author">
        <w:r w:rsidR="00F4715C">
          <w:rPr>
            <w:szCs w:val="22"/>
          </w:rPr>
          <w:t xml:space="preserve">shall </w:t>
        </w:r>
      </w:ins>
      <w:r w:rsidRPr="00F4715C">
        <w:rPr>
          <w:szCs w:val="22"/>
        </w:rPr>
        <w:t xml:space="preserve">set the Invalid Measurement Indication subfield to 1 in the TOA Error field in the Location Measurement Report carrying the TOA value of the HE TB Ranging NDP. </w:t>
      </w:r>
    </w:p>
    <w:p w14:paraId="44485823" w14:textId="77777777" w:rsidR="007F16BB" w:rsidRPr="00166BEE" w:rsidRDefault="007F16BB" w:rsidP="007F16BB">
      <w:pPr>
        <w:rPr>
          <w:szCs w:val="22"/>
        </w:rPr>
      </w:pPr>
    </w:p>
    <w:p w14:paraId="266A1247" w14:textId="12F0040D" w:rsidR="007F16BB" w:rsidRPr="00F4715C" w:rsidRDefault="007F16BB" w:rsidP="007F16BB">
      <w:pPr>
        <w:rPr>
          <w:szCs w:val="22"/>
        </w:rPr>
      </w:pPr>
      <w:r w:rsidRPr="00166BEE">
        <w:rPr>
          <w:szCs w:val="22"/>
        </w:rPr>
        <w:lastRenderedPageBreak/>
        <w:t xml:space="preserve">When  an  ISTA  sending  an  HE  TB  Ranging  NDP  sets  the  TXVECTOR  parameter LTF_SEQUENCE to </w:t>
      </w:r>
      <w:del w:id="54" w:author="Author">
        <w:r w:rsidRPr="006D435E" w:rsidDel="00F4715C">
          <w:rPr>
            <w:szCs w:val="22"/>
          </w:rPr>
          <w:delText xml:space="preserve">either the bit string (e.g., the Secure-LTF-bits-R2I or Secure-LTF-bits-I2R) for generating any secure HE-LTF or </w:delText>
        </w:r>
      </w:del>
      <w:ins w:id="55" w:author="Author">
        <w:r w:rsidR="00F4715C">
          <w:rPr>
            <w:szCs w:val="22"/>
          </w:rPr>
          <w:t xml:space="preserve">(#3124) </w:t>
        </w:r>
      </w:ins>
      <w:r w:rsidRPr="00F4715C">
        <w:rPr>
          <w:szCs w:val="22"/>
        </w:rPr>
        <w:t>null (#1828, #1831), the ISTA shall not use the TOD value of HE TB Ranging NDP for the range measurement.</w:t>
      </w:r>
    </w:p>
    <w:p w14:paraId="4E4C0648" w14:textId="77777777" w:rsidR="007F16BB" w:rsidRPr="00166BEE" w:rsidRDefault="007F16BB" w:rsidP="007F16BB">
      <w:pPr>
        <w:rPr>
          <w:szCs w:val="22"/>
        </w:rPr>
      </w:pPr>
    </w:p>
    <w:p w14:paraId="5599E5DA" w14:textId="07A58EF8" w:rsidR="007F16BB" w:rsidRPr="00091803" w:rsidRDefault="007F16BB" w:rsidP="007F16BB">
      <w:pPr>
        <w:rPr>
          <w:szCs w:val="22"/>
        </w:rPr>
      </w:pPr>
      <w:r w:rsidRPr="006D435E">
        <w:rPr>
          <w:szCs w:val="22"/>
        </w:rPr>
        <w:t>When  an ISTA  receiving  an  HE Ranging NDP  sets the  LTFVECTOR  parameter  in the  PHY-</w:t>
      </w:r>
      <w:proofErr w:type="spellStart"/>
      <w:r w:rsidRPr="006D435E">
        <w:rPr>
          <w:szCs w:val="22"/>
        </w:rPr>
        <w:t>RXLTFSEQUENCE.request</w:t>
      </w:r>
      <w:proofErr w:type="spellEnd"/>
      <w:r w:rsidRPr="006D435E">
        <w:rPr>
          <w:szCs w:val="22"/>
        </w:rPr>
        <w:t xml:space="preserve">  primitive  to  </w:t>
      </w:r>
      <w:del w:id="56" w:author="Author">
        <w:r w:rsidRPr="006D435E" w:rsidDel="00F4715C">
          <w:rPr>
            <w:szCs w:val="22"/>
          </w:rPr>
          <w:delText xml:space="preserve">either the  bit string  (e.g.,  the  Secure-LTF-bits-R2I  or Secure-LTF-bits-I2R) for generating any secure HE-LTF or </w:delText>
        </w:r>
      </w:del>
      <w:ins w:id="57" w:author="Author">
        <w:r w:rsidR="00F4715C">
          <w:rPr>
            <w:szCs w:val="22"/>
          </w:rPr>
          <w:t xml:space="preserve">(#3124) </w:t>
        </w:r>
      </w:ins>
      <w:r w:rsidRPr="00F4715C">
        <w:rPr>
          <w:szCs w:val="22"/>
        </w:rPr>
        <w:t xml:space="preserve">null (#1828, #1831), the ISTA shall not  use the  TOA  value  of  the  HE  Ranging  NDP,  and  </w:t>
      </w:r>
      <w:ins w:id="58" w:author="Author">
        <w:r w:rsidR="00F4715C">
          <w:rPr>
            <w:szCs w:val="22"/>
          </w:rPr>
          <w:t xml:space="preserve">shall </w:t>
        </w:r>
      </w:ins>
      <w:r w:rsidRPr="00F4715C">
        <w:rPr>
          <w:szCs w:val="22"/>
        </w:rPr>
        <w:t>set the  Invalid  Measurement  Indication subfield to 1 in the TOA Error field in the Location Measurement Report carrying the TOA value of the HE Ranging NDP if the Location Measurement Report tr</w:t>
      </w:r>
      <w:r w:rsidRPr="00166BEE">
        <w:rPr>
          <w:szCs w:val="22"/>
        </w:rPr>
        <w:t xml:space="preserve">ansmission from the ISTA was negotiated.  </w:t>
      </w:r>
    </w:p>
    <w:p w14:paraId="0C13B30A" w14:textId="77777777" w:rsidR="007F16BB" w:rsidRPr="006D435E" w:rsidRDefault="007F16BB" w:rsidP="007F16BB">
      <w:pPr>
        <w:rPr>
          <w:szCs w:val="22"/>
        </w:rPr>
      </w:pPr>
    </w:p>
    <w:p w14:paraId="758D36FF" w14:textId="77777777" w:rsidR="00F4715C" w:rsidRDefault="00F4715C" w:rsidP="007F16BB">
      <w:pPr>
        <w:rPr>
          <w:ins w:id="59" w:author="Author"/>
          <w:b/>
          <w:szCs w:val="22"/>
        </w:rPr>
      </w:pPr>
    </w:p>
    <w:p w14:paraId="6AC84E1D" w14:textId="47ADE73F" w:rsidR="007F16BB" w:rsidRPr="00F4715C" w:rsidRDefault="00F4715C" w:rsidP="007F16BB">
      <w:pPr>
        <w:rPr>
          <w:b/>
          <w:szCs w:val="22"/>
        </w:rPr>
      </w:pPr>
      <w:r w:rsidRPr="00F4715C">
        <w:rPr>
          <w:b/>
          <w:szCs w:val="22"/>
        </w:rPr>
        <w:t>11.21.6.4.5.3 Non-TB Ranging Measurement Exchange with Secure LTF.</w:t>
      </w:r>
    </w:p>
    <w:p w14:paraId="09DECF97" w14:textId="77777777" w:rsidR="00927E7F" w:rsidRDefault="00927E7F" w:rsidP="007F16BB">
      <w:pPr>
        <w:rPr>
          <w:ins w:id="60" w:author="Author"/>
          <w:szCs w:val="22"/>
          <w:highlight w:val="yellow"/>
        </w:rPr>
      </w:pPr>
    </w:p>
    <w:p w14:paraId="21699351" w14:textId="528E2CB8" w:rsidR="007F16BB" w:rsidRPr="00F4715C" w:rsidRDefault="00927E7F" w:rsidP="007F16BB">
      <w:pPr>
        <w:rPr>
          <w:szCs w:val="22"/>
        </w:rPr>
      </w:pPr>
      <w:proofErr w:type="spellStart"/>
      <w:ins w:id="61" w:author="Author">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w:t>
        </w:r>
        <w:r>
          <w:rPr>
            <w:b/>
            <w:bCs/>
            <w:i/>
            <w:iCs/>
            <w:color w:val="FF0000"/>
            <w:szCs w:val="22"/>
            <w:highlight w:val="yellow"/>
            <w:u w:val="single"/>
          </w:rPr>
          <w:t xml:space="preserve">modify following to section 11.22.6.4.5.3 </w:t>
        </w:r>
      </w:ins>
      <w:r w:rsidR="007F16BB" w:rsidRPr="00927E7F">
        <w:rPr>
          <w:b/>
          <w:bCs/>
          <w:i/>
          <w:iCs/>
          <w:color w:val="FF0000"/>
          <w:szCs w:val="22"/>
          <w:highlight w:val="yellow"/>
          <w:u w:val="single"/>
        </w:rPr>
        <w:t>Page 163 line 12</w:t>
      </w:r>
    </w:p>
    <w:p w14:paraId="6A4549BD" w14:textId="77777777" w:rsidR="007F16BB" w:rsidRPr="00927E7F" w:rsidRDefault="007F16BB" w:rsidP="007F16BB">
      <w:pPr>
        <w:rPr>
          <w:szCs w:val="22"/>
        </w:rPr>
      </w:pPr>
    </w:p>
    <w:p w14:paraId="7F2AC427" w14:textId="77777777" w:rsidR="007F16BB" w:rsidRPr="006D435E" w:rsidRDefault="007F16BB" w:rsidP="007F16BB">
      <w:pPr>
        <w:rPr>
          <w:szCs w:val="22"/>
        </w:rPr>
      </w:pPr>
      <w:r w:rsidRPr="00166BEE">
        <w:rPr>
          <w:szCs w:val="22"/>
        </w:rPr>
        <w:t>When an ISTA has established a secure LTF measurement setup with an RSTA as specified in 11.21.6.3.4 (Negotiation for Secure LTF in the TB and Non-TB Ranging me</w:t>
      </w:r>
      <w:r w:rsidRPr="006D435E">
        <w:rPr>
          <w:szCs w:val="22"/>
        </w:rPr>
        <w:t xml:space="preserve">asurement exchange), this ISTA shall set the following subfields in any Ranging NDP Announcement frame addressed to that RSTA as follows: (#1260) </w:t>
      </w:r>
    </w:p>
    <w:p w14:paraId="26B40CF9" w14:textId="77777777" w:rsidR="007F16BB" w:rsidRPr="00D37FB8" w:rsidRDefault="007F16BB" w:rsidP="007F16BB">
      <w:pPr>
        <w:pStyle w:val="ListParagraph"/>
        <w:numPr>
          <w:ilvl w:val="0"/>
          <w:numId w:val="34"/>
        </w:numPr>
        <w:contextualSpacing/>
        <w:rPr>
          <w:sz w:val="22"/>
          <w:szCs w:val="22"/>
        </w:rPr>
      </w:pPr>
      <w:r w:rsidRPr="00D37FB8">
        <w:rPr>
          <w:sz w:val="22"/>
          <w:szCs w:val="22"/>
        </w:rPr>
        <w:t xml:space="preserve">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 if the ISTA has not sent any Ranging NDP Announcement frame after the last Fine Timing Measurement frame received or last Location Measurement Report frame received from the RSTA; </w:t>
      </w:r>
    </w:p>
    <w:p w14:paraId="64626939" w14:textId="55C13C87" w:rsidR="007F16BB" w:rsidRPr="00D37FB8" w:rsidRDefault="007F16BB" w:rsidP="007F16BB">
      <w:pPr>
        <w:pStyle w:val="ListParagraph"/>
        <w:numPr>
          <w:ilvl w:val="0"/>
          <w:numId w:val="34"/>
        </w:numPr>
        <w:contextualSpacing/>
        <w:rPr>
          <w:sz w:val="22"/>
          <w:szCs w:val="22"/>
        </w:rPr>
      </w:pPr>
      <w:r w:rsidRPr="00D37FB8">
        <w:rPr>
          <w:sz w:val="22"/>
          <w:szCs w:val="22"/>
        </w:rPr>
        <w:t>Otherwise the SAC subfield in the STA Info field with AID equal to 2043 in the Ranging NDP Announcement frame to 0 to indicate that a new Secure LTF Counter (#2289)</w:t>
      </w:r>
      <w:ins w:id="62" w:author="Author">
        <w:r w:rsidR="00B55423">
          <w:rPr>
            <w:sz w:val="22"/>
            <w:szCs w:val="22"/>
          </w:rPr>
          <w:t xml:space="preserve"> and the corresponding SAC (#3123)</w:t>
        </w:r>
      </w:ins>
      <w:r w:rsidRPr="00D37FB8">
        <w:rPr>
          <w:sz w:val="22"/>
          <w:szCs w:val="22"/>
        </w:rPr>
        <w:t xml:space="preserve"> is needed.   </w:t>
      </w:r>
    </w:p>
    <w:p w14:paraId="2E6B9576" w14:textId="77777777" w:rsidR="007F16BB" w:rsidRPr="004A1F58" w:rsidRDefault="007F16BB" w:rsidP="007F16BB">
      <w:pPr>
        <w:rPr>
          <w:szCs w:val="22"/>
        </w:rPr>
      </w:pPr>
    </w:p>
    <w:p w14:paraId="70519CF7" w14:textId="77777777" w:rsidR="007F16BB" w:rsidRPr="006D435E" w:rsidRDefault="007F16BB" w:rsidP="007F16BB">
      <w:pPr>
        <w:rPr>
          <w:szCs w:val="22"/>
        </w:rPr>
      </w:pPr>
      <w:r w:rsidRPr="00A20C91">
        <w:rPr>
          <w:szCs w:val="22"/>
        </w:rPr>
        <w:t xml:space="preserve">The ISTA shall set the I2R Rep subfield and R2I Rep subfield of the STA Info field in the Ranging NDP Announcement frame to the RSTA Assigned I2R Rep and the </w:t>
      </w:r>
      <w:r w:rsidRPr="00166BEE">
        <w:rPr>
          <w:szCs w:val="22"/>
        </w:rPr>
        <w:t>RSTA Assigned R2I Rep values respectively, corresponding to the RSTA.</w:t>
      </w:r>
    </w:p>
    <w:p w14:paraId="05FFAC6A" w14:textId="77777777" w:rsidR="007F16BB" w:rsidRPr="006D435E" w:rsidRDefault="007F16BB" w:rsidP="007F16BB">
      <w:pPr>
        <w:rPr>
          <w:szCs w:val="22"/>
        </w:rPr>
      </w:pPr>
    </w:p>
    <w:p w14:paraId="3C861B93" w14:textId="77777777" w:rsidR="007F16BB" w:rsidRPr="000253AA" w:rsidRDefault="007F16BB" w:rsidP="007F16BB">
      <w:pPr>
        <w:rPr>
          <w:szCs w:val="22"/>
          <w:rPrChange w:id="63" w:author="Author">
            <w:rPr/>
          </w:rPrChange>
        </w:rPr>
      </w:pPr>
    </w:p>
    <w:p w14:paraId="7FDCB1A9" w14:textId="77777777" w:rsidR="007F16BB" w:rsidRPr="000253AA" w:rsidRDefault="007F16BB" w:rsidP="007F16BB">
      <w:pPr>
        <w:rPr>
          <w:szCs w:val="22"/>
          <w:rPrChange w:id="64" w:author="Author">
            <w:rPr/>
          </w:rPrChange>
        </w:rPr>
      </w:pPr>
      <w:r w:rsidRPr="000253AA">
        <w:rPr>
          <w:szCs w:val="22"/>
          <w:rPrChange w:id="65" w:author="Author">
            <w:rPr/>
          </w:rPrChange>
        </w:rPr>
        <w:t xml:space="preserve">An ISTA that sends a Ranging NDP a SIFS after transmission of the Ranging NDP Announcement frame shall set the TXVECTOR parameter LTF_SEQUENCE as follows: </w:t>
      </w:r>
    </w:p>
    <w:p w14:paraId="5098A9BD" w14:textId="06AD8884" w:rsidR="007F16BB" w:rsidRPr="00D37FB8" w:rsidRDefault="007F16BB" w:rsidP="007F16BB">
      <w:pPr>
        <w:pStyle w:val="ListParagraph"/>
        <w:numPr>
          <w:ilvl w:val="0"/>
          <w:numId w:val="35"/>
        </w:numPr>
        <w:contextualSpacing/>
        <w:rPr>
          <w:sz w:val="22"/>
          <w:szCs w:val="22"/>
        </w:rPr>
      </w:pPr>
      <w:r w:rsidRPr="00D37FB8">
        <w:rPr>
          <w:sz w:val="22"/>
          <w:szCs w:val="22"/>
        </w:rPr>
        <w:t xml:space="preserve">Either </w:t>
      </w:r>
      <w:del w:id="66" w:author="Author">
        <w:r w:rsidRPr="00D37FB8" w:rsidDel="00B55423">
          <w:rPr>
            <w:sz w:val="22"/>
            <w:szCs w:val="22"/>
          </w:rPr>
          <w:delText xml:space="preserve">the Secure-LTF-bits-I2R for generating any secure HE-LTF , or </w:delText>
        </w:r>
      </w:del>
      <w:ins w:id="67"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a value of 0</w:t>
      </w:r>
      <w:ins w:id="68" w:author="Author">
        <w:r w:rsidR="00B55423">
          <w:rPr>
            <w:sz w:val="22"/>
            <w:szCs w:val="22"/>
          </w:rPr>
          <w:t xml:space="preserve"> to send null-SAC-HE-LTF (#</w:t>
        </w:r>
        <w:r w:rsidR="00B55423">
          <w:t>3124)</w:t>
        </w:r>
      </w:ins>
      <w:r w:rsidRPr="00D37FB8">
        <w:rPr>
          <w:sz w:val="22"/>
          <w:szCs w:val="22"/>
        </w:rPr>
        <w:t>;</w:t>
      </w:r>
    </w:p>
    <w:p w14:paraId="0BB48F8E" w14:textId="28D74BD1" w:rsidR="007F16BB" w:rsidRPr="00D37FB8" w:rsidRDefault="007F16BB" w:rsidP="007F16BB">
      <w:pPr>
        <w:pStyle w:val="ListParagraph"/>
        <w:numPr>
          <w:ilvl w:val="0"/>
          <w:numId w:val="35"/>
        </w:numPr>
        <w:contextualSpacing/>
        <w:rPr>
          <w:sz w:val="22"/>
          <w:szCs w:val="22"/>
        </w:rPr>
      </w:pPr>
      <w:del w:id="69" w:author="Author">
        <w:r w:rsidRPr="00D37FB8" w:rsidDel="00B55423">
          <w:rPr>
            <w:sz w:val="22"/>
            <w:szCs w:val="22"/>
          </w:rPr>
          <w:delText xml:space="preserve">Otherwise </w:delText>
        </w:r>
      </w:del>
      <w:ins w:id="70" w:author="Author">
        <w:r w:rsidR="00B55423">
          <w:rPr>
            <w:sz w:val="22"/>
            <w:szCs w:val="22"/>
          </w:rPr>
          <w:t xml:space="preserve">Or </w:t>
        </w:r>
      </w:ins>
      <w:r w:rsidRPr="00D37FB8">
        <w:rPr>
          <w:sz w:val="22"/>
          <w:szCs w:val="22"/>
        </w:rPr>
        <w:t>the Secure-LTF-bits-I2R</w:t>
      </w:r>
      <w:del w:id="71" w:author="Author">
        <w:r w:rsidRPr="00D37FB8" w:rsidDel="00B55423">
          <w:rPr>
            <w:sz w:val="22"/>
            <w:szCs w:val="22"/>
          </w:rPr>
          <w:delText xml:space="preserve">; see 11.21.6.4.5.3 (Secure LTF Generation Information) </w:delText>
        </w:r>
      </w:del>
      <w:r w:rsidRPr="00D37FB8">
        <w:rPr>
          <w:sz w:val="22"/>
          <w:szCs w:val="22"/>
        </w:rPr>
        <w:t xml:space="preserve">based on (#1830, #1832) the Secure LTF Counter (#2289) </w:t>
      </w:r>
      <w:ins w:id="72" w:author="Author">
        <w:r w:rsidR="00B55423">
          <w:rPr>
            <w:sz w:val="22"/>
            <w:szCs w:val="22"/>
          </w:rPr>
          <w:t xml:space="preserve">and the corresponding SAC </w:t>
        </w:r>
      </w:ins>
      <w:r w:rsidRPr="00D37FB8">
        <w:rPr>
          <w:sz w:val="22"/>
          <w:szCs w:val="22"/>
        </w:rPr>
        <w:t>in the Secure LTF Parameters field in the last Fine Timing Measurement frame  received or last Location Measurement Report frame received from the RSTA</w:t>
      </w:r>
      <w:ins w:id="73" w:author="Author">
        <w:r w:rsidR="00B55423">
          <w:rPr>
            <w:sz w:val="22"/>
            <w:szCs w:val="22"/>
          </w:rPr>
          <w:t xml:space="preserve"> (</w:t>
        </w:r>
        <w:r w:rsidR="00B55423" w:rsidRPr="00110533">
          <w:rPr>
            <w:sz w:val="22"/>
            <w:szCs w:val="22"/>
          </w:rPr>
          <w:t>see 11.21.6.4.5.3 (Secure LTF Generation)</w:t>
        </w:r>
        <w:r w:rsidR="00B55423">
          <w:rPr>
            <w:sz w:val="22"/>
            <w:szCs w:val="22"/>
          </w:rPr>
          <w:t>) (#3123)</w:t>
        </w:r>
      </w:ins>
      <w:r w:rsidRPr="00D37FB8">
        <w:rPr>
          <w:sz w:val="22"/>
          <w:szCs w:val="22"/>
        </w:rPr>
        <w:t xml:space="preserve">.  </w:t>
      </w:r>
    </w:p>
    <w:p w14:paraId="28F3F089" w14:textId="77777777" w:rsidR="007F16BB" w:rsidRPr="004A1F58" w:rsidRDefault="007F16BB" w:rsidP="007F16BB">
      <w:pPr>
        <w:rPr>
          <w:szCs w:val="22"/>
        </w:rPr>
      </w:pPr>
    </w:p>
    <w:p w14:paraId="315F8938" w14:textId="77777777" w:rsidR="007F16BB" w:rsidRPr="00091803" w:rsidRDefault="007F16BB" w:rsidP="007F16BB">
      <w:pPr>
        <w:rPr>
          <w:szCs w:val="22"/>
        </w:rPr>
      </w:pPr>
      <w:r w:rsidRPr="00A20C91">
        <w:rPr>
          <w:szCs w:val="22"/>
        </w:rPr>
        <w:t>After transmission of the Ranging NDP Announcement frame to the RSTA, the ISTA’s MAC sublayer shall issue a PHY-</w:t>
      </w:r>
      <w:proofErr w:type="spellStart"/>
      <w:r w:rsidRPr="00A20C91">
        <w:rPr>
          <w:szCs w:val="22"/>
        </w:rPr>
        <w:t>RXLTFSEQUE</w:t>
      </w:r>
      <w:r w:rsidRPr="00166BEE">
        <w:rPr>
          <w:szCs w:val="22"/>
        </w:rPr>
        <w:t>NCE.request</w:t>
      </w:r>
      <w:proofErr w:type="spellEnd"/>
      <w:r w:rsidRPr="00166BEE">
        <w:rPr>
          <w:szCs w:val="22"/>
        </w:rPr>
        <w:t xml:space="preserve"> primitive with a LTFVECTOR parameter that</w:t>
      </w:r>
      <w:r w:rsidRPr="00091803">
        <w:rPr>
          <w:szCs w:val="22"/>
        </w:rPr>
        <w:t xml:space="preserve"> is set (#2289) as follows: </w:t>
      </w:r>
    </w:p>
    <w:p w14:paraId="391FEDD4" w14:textId="333CB5C4" w:rsidR="007F16BB" w:rsidRPr="00D37FB8" w:rsidRDefault="007F16BB" w:rsidP="007F16BB">
      <w:pPr>
        <w:pStyle w:val="ListParagraph"/>
        <w:numPr>
          <w:ilvl w:val="0"/>
          <w:numId w:val="37"/>
        </w:numPr>
        <w:contextualSpacing/>
        <w:rPr>
          <w:sz w:val="22"/>
          <w:szCs w:val="22"/>
        </w:rPr>
      </w:pPr>
      <w:r w:rsidRPr="00D37FB8">
        <w:rPr>
          <w:sz w:val="22"/>
          <w:szCs w:val="22"/>
        </w:rPr>
        <w:t xml:space="preserve">Either </w:t>
      </w:r>
      <w:del w:id="74" w:author="Author">
        <w:r w:rsidRPr="00D37FB8" w:rsidDel="00B55423">
          <w:rPr>
            <w:sz w:val="22"/>
            <w:szCs w:val="22"/>
          </w:rPr>
          <w:delText xml:space="preserve">the Secure-LTF-bits-R2I for generating any secure HE-LTF, or </w:delText>
        </w:r>
      </w:del>
      <w:ins w:id="75" w:author="Author">
        <w:r w:rsidR="00B55423">
          <w:rPr>
            <w:sz w:val="22"/>
            <w:szCs w:val="22"/>
          </w:rPr>
          <w:t xml:space="preserve">(#3754) </w:t>
        </w:r>
      </w:ins>
      <w:r w:rsidRPr="00D37FB8">
        <w:rPr>
          <w:sz w:val="22"/>
          <w:szCs w:val="22"/>
        </w:rPr>
        <w:t xml:space="preserve">null (#1828, #1831) if the SAC subfield in the STA Info field with AID equal to 2043 in the Ranging NDP Announcement frame is set to 0 </w:t>
      </w:r>
      <w:ins w:id="76" w:author="Author">
        <w:r w:rsidR="00B55423">
          <w:rPr>
            <w:sz w:val="22"/>
            <w:szCs w:val="22"/>
          </w:rPr>
          <w:t>to validate null-SAC-HE-LTF (#</w:t>
        </w:r>
        <w:r w:rsidR="00B55423">
          <w:t>3124).</w:t>
        </w:r>
      </w:ins>
    </w:p>
    <w:p w14:paraId="18F3B89B" w14:textId="6DCBCE33" w:rsidR="007F16BB" w:rsidRPr="00D37FB8" w:rsidRDefault="007F16BB" w:rsidP="007F16BB">
      <w:pPr>
        <w:pStyle w:val="ListParagraph"/>
        <w:numPr>
          <w:ilvl w:val="0"/>
          <w:numId w:val="36"/>
        </w:numPr>
        <w:contextualSpacing/>
        <w:rPr>
          <w:sz w:val="22"/>
          <w:szCs w:val="22"/>
        </w:rPr>
      </w:pPr>
      <w:del w:id="77" w:author="Author">
        <w:r w:rsidRPr="00D37FB8" w:rsidDel="00B55423">
          <w:rPr>
            <w:sz w:val="22"/>
            <w:szCs w:val="22"/>
          </w:rPr>
          <w:delText xml:space="preserve">Otherwise </w:delText>
        </w:r>
      </w:del>
      <w:ins w:id="78" w:author="Author">
        <w:r w:rsidR="00B55423">
          <w:rPr>
            <w:sz w:val="22"/>
            <w:szCs w:val="22"/>
          </w:rPr>
          <w:t xml:space="preserve">Or </w:t>
        </w:r>
      </w:ins>
      <w:r w:rsidRPr="00D37FB8">
        <w:rPr>
          <w:sz w:val="22"/>
          <w:szCs w:val="22"/>
        </w:rPr>
        <w:t xml:space="preserve">the Secure-LTF-bits-R2I </w:t>
      </w:r>
      <w:del w:id="79" w:author="Author">
        <w:r w:rsidRPr="00D37FB8" w:rsidDel="00B55423">
          <w:rPr>
            <w:sz w:val="22"/>
            <w:szCs w:val="22"/>
          </w:rPr>
          <w:delText>(see 11.21.6.4.5.3 (Secure LTF Generation Information))</w:delText>
        </w:r>
      </w:del>
      <w:r w:rsidRPr="00D37FB8">
        <w:rPr>
          <w:sz w:val="22"/>
          <w:szCs w:val="22"/>
        </w:rPr>
        <w:t xml:space="preserve"> based on  (#1830, #1832) the </w:t>
      </w:r>
      <w:ins w:id="80" w:author="Author">
        <w:r w:rsidR="00B55423">
          <w:rPr>
            <w:sz w:val="22"/>
            <w:szCs w:val="22"/>
          </w:rPr>
          <w:t>Secure LTF counter in the</w:t>
        </w:r>
        <w:r w:rsidR="00B55423" w:rsidRPr="00B55423">
          <w:rPr>
            <w:sz w:val="22"/>
            <w:szCs w:val="22"/>
          </w:rPr>
          <w:t xml:space="preserve"> </w:t>
        </w:r>
      </w:ins>
      <w:r w:rsidRPr="00D37FB8">
        <w:rPr>
          <w:sz w:val="22"/>
          <w:szCs w:val="22"/>
        </w:rPr>
        <w:t xml:space="preserve">Secure LTF Parameters field in the last Fine Timing </w:t>
      </w:r>
      <w:r w:rsidRPr="00D37FB8">
        <w:rPr>
          <w:sz w:val="22"/>
          <w:szCs w:val="22"/>
        </w:rPr>
        <w:lastRenderedPageBreak/>
        <w:t>Measurement frame received or last Location Measurement Report frame received from the RSTA</w:t>
      </w:r>
      <w:ins w:id="81" w:author="Author">
        <w:r w:rsidR="00B55423">
          <w:rPr>
            <w:sz w:val="22"/>
            <w:szCs w:val="22"/>
          </w:rPr>
          <w:t xml:space="preserve"> </w:t>
        </w:r>
        <w:r w:rsidR="00B55423" w:rsidRPr="00110533">
          <w:rPr>
            <w:sz w:val="22"/>
            <w:szCs w:val="22"/>
          </w:rPr>
          <w:t>(see 11.21.6.4.5.3 (Secure L</w:t>
        </w:r>
        <w:r w:rsidR="00B55423">
          <w:rPr>
            <w:sz w:val="22"/>
            <w:szCs w:val="22"/>
          </w:rPr>
          <w:t>TF Generation</w:t>
        </w:r>
        <w:r w:rsidR="00B55423" w:rsidRPr="00110533">
          <w:rPr>
            <w:sz w:val="22"/>
            <w:szCs w:val="22"/>
          </w:rPr>
          <w:t>))</w:t>
        </w:r>
      </w:ins>
      <w:r w:rsidRPr="00D37FB8">
        <w:rPr>
          <w:sz w:val="22"/>
          <w:szCs w:val="22"/>
        </w:rPr>
        <w:t xml:space="preserve">. </w:t>
      </w:r>
    </w:p>
    <w:p w14:paraId="58FDDCF0" w14:textId="77777777" w:rsidR="007F16BB" w:rsidRPr="004A1F58" w:rsidRDefault="007F16BB" w:rsidP="007F16BB">
      <w:pPr>
        <w:rPr>
          <w:szCs w:val="22"/>
        </w:rPr>
      </w:pPr>
    </w:p>
    <w:p w14:paraId="1E11B9BB" w14:textId="5CB430CA" w:rsidR="007F16BB" w:rsidRPr="00F4715C" w:rsidRDefault="007F16BB" w:rsidP="007F16BB">
      <w:pPr>
        <w:rPr>
          <w:szCs w:val="22"/>
        </w:rPr>
      </w:pPr>
      <w:r w:rsidRPr="00A20C91">
        <w:rPr>
          <w:szCs w:val="22"/>
        </w:rPr>
        <w:t xml:space="preserve">When an RSTA receives a Ranging NDP Announcement frame from an ISTA </w:t>
      </w:r>
      <w:del w:id="82" w:author="Author">
        <w:r w:rsidRPr="00A20C91" w:rsidDel="00B55423">
          <w:rPr>
            <w:szCs w:val="22"/>
          </w:rPr>
          <w:delText xml:space="preserve">frame </w:delText>
        </w:r>
      </w:del>
      <w:r w:rsidRPr="00A20C91">
        <w:rPr>
          <w:szCs w:val="22"/>
        </w:rPr>
        <w:t>in which the SAC subfield in the STA Info field with AID equal to 2043 is set to</w:t>
      </w:r>
      <w:ins w:id="83" w:author="Author">
        <w:r w:rsidR="00B55423">
          <w:rPr>
            <w:szCs w:val="22"/>
          </w:rPr>
          <w:t xml:space="preserve"> value</w:t>
        </w:r>
      </w:ins>
      <w:r w:rsidRPr="00A20C91">
        <w:rPr>
          <w:szCs w:val="22"/>
        </w:rPr>
        <w:t xml:space="preserve"> 0, the RSTA sh</w:t>
      </w:r>
      <w:r w:rsidRPr="00F4715C">
        <w:rPr>
          <w:szCs w:val="22"/>
        </w:rPr>
        <w:t xml:space="preserve">all: </w:t>
      </w:r>
    </w:p>
    <w:p w14:paraId="290F0CE8" w14:textId="25D82ACC" w:rsidR="007F16BB" w:rsidRPr="00D37FB8" w:rsidRDefault="007F16BB" w:rsidP="007F16BB">
      <w:pPr>
        <w:pStyle w:val="ListParagraph"/>
        <w:numPr>
          <w:ilvl w:val="0"/>
          <w:numId w:val="38"/>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w:t>
      </w:r>
      <w:del w:id="84" w:author="Author">
        <w:r w:rsidRPr="00D37FB8" w:rsidDel="00B55423">
          <w:rPr>
            <w:sz w:val="22"/>
            <w:szCs w:val="22"/>
          </w:rPr>
          <w:delText xml:space="preserve">either the Secure-LTF-bits-R2I for generating any secure HE-LTF or </w:delText>
        </w:r>
      </w:del>
      <w:ins w:id="85" w:author="Author">
        <w:r w:rsidR="00B55423">
          <w:rPr>
            <w:sz w:val="22"/>
            <w:szCs w:val="22"/>
          </w:rPr>
          <w:t xml:space="preserve">(#3754) </w:t>
        </w:r>
      </w:ins>
      <w:r w:rsidRPr="00D37FB8">
        <w:rPr>
          <w:sz w:val="22"/>
          <w:szCs w:val="22"/>
        </w:rPr>
        <w:t>null (#1828, #1831)</w:t>
      </w:r>
      <w:ins w:id="86" w:author="Author">
        <w:r w:rsidR="00B55423">
          <w:rPr>
            <w:sz w:val="22"/>
            <w:szCs w:val="22"/>
          </w:rPr>
          <w:t xml:space="preserve"> to receive null-SAC-HE-LTF (#</w:t>
        </w:r>
        <w:r w:rsidR="00B55423">
          <w:t>3124)</w:t>
        </w:r>
      </w:ins>
      <w:r w:rsidRPr="00D37FB8">
        <w:rPr>
          <w:sz w:val="22"/>
          <w:szCs w:val="22"/>
        </w:rPr>
        <w:t xml:space="preserve">; </w:t>
      </w:r>
    </w:p>
    <w:p w14:paraId="416EEF2E" w14:textId="5FDBE221" w:rsidR="007F16BB" w:rsidRPr="00D37FB8" w:rsidRDefault="007F16BB" w:rsidP="007F16BB">
      <w:pPr>
        <w:pStyle w:val="ListParagraph"/>
        <w:numPr>
          <w:ilvl w:val="0"/>
          <w:numId w:val="38"/>
        </w:numPr>
        <w:contextualSpacing/>
        <w:rPr>
          <w:sz w:val="22"/>
          <w:szCs w:val="22"/>
        </w:rPr>
      </w:pPr>
      <w:r w:rsidRPr="00D37FB8">
        <w:rPr>
          <w:sz w:val="22"/>
          <w:szCs w:val="22"/>
        </w:rPr>
        <w:t>Send a</w:t>
      </w:r>
      <w:del w:id="87" w:author="Author">
        <w:r w:rsidRPr="00D37FB8" w:rsidDel="00B55423">
          <w:rPr>
            <w:sz w:val="22"/>
            <w:szCs w:val="22"/>
          </w:rPr>
          <w:delText>n</w:delText>
        </w:r>
      </w:del>
      <w:r w:rsidRPr="00D37FB8">
        <w:rPr>
          <w:sz w:val="22"/>
          <w:szCs w:val="22"/>
        </w:rPr>
        <w:t xml:space="preserve"> </w:t>
      </w:r>
      <w:ins w:id="88" w:author="Author">
        <w:r w:rsidR="00B55423">
          <w:rPr>
            <w:sz w:val="22"/>
            <w:szCs w:val="22"/>
          </w:rPr>
          <w:t xml:space="preserve">null-SAC-HE-LTF in </w:t>
        </w:r>
      </w:ins>
      <w:r w:rsidRPr="00D37FB8">
        <w:rPr>
          <w:sz w:val="22"/>
          <w:szCs w:val="22"/>
        </w:rPr>
        <w:t xml:space="preserve">HE Ranging NDP </w:t>
      </w:r>
      <w:ins w:id="89" w:author="Author">
        <w:r w:rsidR="00B55423">
          <w:rPr>
            <w:sz w:val="22"/>
            <w:szCs w:val="22"/>
          </w:rPr>
          <w:t xml:space="preserve">to ISTA </w:t>
        </w:r>
      </w:ins>
      <w:r w:rsidRPr="00D37FB8">
        <w:rPr>
          <w:sz w:val="22"/>
          <w:szCs w:val="22"/>
        </w:rPr>
        <w:t xml:space="preserve">with the TXVECTOR parameter LTF_SEQUENCE set to </w:t>
      </w:r>
      <w:del w:id="90" w:author="Author">
        <w:r w:rsidRPr="00D37FB8" w:rsidDel="00B55423">
          <w:rPr>
            <w:sz w:val="22"/>
            <w:szCs w:val="22"/>
          </w:rPr>
          <w:delText xml:space="preserve">either the Secure-LTF-bits-R2I for generating any secure HE-LTF or </w:delText>
        </w:r>
      </w:del>
      <w:ins w:id="91" w:author="Author">
        <w:r w:rsidR="00B55423">
          <w:rPr>
            <w:sz w:val="22"/>
            <w:szCs w:val="22"/>
          </w:rPr>
          <w:t xml:space="preserve">(#3754) </w:t>
        </w:r>
      </w:ins>
      <w:r w:rsidRPr="00D37FB8">
        <w:rPr>
          <w:sz w:val="22"/>
          <w:szCs w:val="22"/>
        </w:rPr>
        <w:t>null (#1828, #1831)</w:t>
      </w:r>
      <w:del w:id="92" w:author="Author">
        <w:r w:rsidRPr="00D37FB8" w:rsidDel="00B55423">
          <w:rPr>
            <w:sz w:val="22"/>
            <w:szCs w:val="22"/>
          </w:rPr>
          <w:delText xml:space="preserve"> to the ISTA</w:delText>
        </w:r>
      </w:del>
      <w:r w:rsidRPr="00D37FB8">
        <w:rPr>
          <w:sz w:val="22"/>
          <w:szCs w:val="22"/>
        </w:rPr>
        <w:t>, if the RSTA receives an HE Ranging NDP from the ISTA a SIFS after the ranging NDP Announcement frame</w:t>
      </w:r>
      <w:ins w:id="93" w:author="Author">
        <w:r w:rsidR="00B55423">
          <w:rPr>
            <w:sz w:val="22"/>
            <w:szCs w:val="22"/>
          </w:rPr>
          <w:t xml:space="preserve"> (#3124)</w:t>
        </w:r>
      </w:ins>
      <w:r w:rsidRPr="00D37FB8">
        <w:rPr>
          <w:sz w:val="22"/>
          <w:szCs w:val="22"/>
        </w:rPr>
        <w:t xml:space="preserve">; </w:t>
      </w:r>
    </w:p>
    <w:p w14:paraId="57DA9BD0" w14:textId="77777777" w:rsidR="007F16BB" w:rsidRPr="00D37FB8" w:rsidRDefault="007F16BB" w:rsidP="007F16BB">
      <w:pPr>
        <w:pStyle w:val="ListParagraph"/>
        <w:numPr>
          <w:ilvl w:val="0"/>
          <w:numId w:val="38"/>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78986E2C" w14:textId="77777777" w:rsidR="007F16BB" w:rsidRPr="004A1F58" w:rsidRDefault="007F16BB" w:rsidP="007F16BB">
      <w:pPr>
        <w:rPr>
          <w:szCs w:val="22"/>
        </w:rPr>
      </w:pPr>
    </w:p>
    <w:p w14:paraId="0AC7989B" w14:textId="77777777" w:rsidR="007F16BB" w:rsidRPr="006D435E" w:rsidRDefault="007F16BB" w:rsidP="007F16BB">
      <w:pPr>
        <w:rPr>
          <w:szCs w:val="22"/>
        </w:rPr>
      </w:pPr>
      <w:r w:rsidRPr="00A20C91">
        <w:rPr>
          <w:szCs w:val="22"/>
        </w:rPr>
        <w:t xml:space="preserve">When an RSTA receives a Ranging NDP Announcement frame from an ISTA in which the value </w:t>
      </w:r>
      <w:r w:rsidRPr="00F4715C">
        <w:rPr>
          <w:szCs w:val="22"/>
        </w:rPr>
        <w:t>of the SAC subfield in the STA Info field with AID equal to</w:t>
      </w:r>
      <w:r w:rsidRPr="00166BEE">
        <w:rPr>
          <w:szCs w:val="22"/>
        </w:rPr>
        <w:t xml:space="preserve"> 2043 is equal to the value of the LTF Generation SAC subfield in the Secure LTF Parameters field in the l</w:t>
      </w:r>
      <w:r w:rsidRPr="006D435E">
        <w:rPr>
          <w:szCs w:val="22"/>
        </w:rPr>
        <w:t xml:space="preserve">ast transmitted Fine Timing Measurement frame or last transmitted Location Measurement Report frame to the ISTA, the RSTA shall:  </w:t>
      </w:r>
    </w:p>
    <w:p w14:paraId="26362749" w14:textId="5EA8F7A8" w:rsidR="007F16BB" w:rsidRPr="00D37FB8" w:rsidRDefault="007F16BB" w:rsidP="007F16BB">
      <w:pPr>
        <w:pStyle w:val="ListParagraph"/>
        <w:numPr>
          <w:ilvl w:val="0"/>
          <w:numId w:val="39"/>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the Secure-LTF-bits-I2R; see 11.21.6.4.5.3 (Secure LTF Generation</w:t>
      </w:r>
      <w:del w:id="94" w:author="Author">
        <w:r w:rsidRPr="00D37FB8" w:rsidDel="00DE2CAF">
          <w:rPr>
            <w:sz w:val="22"/>
            <w:szCs w:val="22"/>
          </w:rPr>
          <w:delText xml:space="preserve">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w:t>
      </w:r>
    </w:p>
    <w:p w14:paraId="068DDF1C" w14:textId="1331CB04" w:rsidR="007F16BB" w:rsidRPr="00D37FB8" w:rsidRDefault="007F16BB" w:rsidP="007F16BB">
      <w:pPr>
        <w:pStyle w:val="ListParagraph"/>
        <w:numPr>
          <w:ilvl w:val="0"/>
          <w:numId w:val="39"/>
        </w:numPr>
        <w:contextualSpacing/>
        <w:rPr>
          <w:sz w:val="22"/>
          <w:szCs w:val="22"/>
        </w:rPr>
      </w:pPr>
      <w:r w:rsidRPr="00D37FB8">
        <w:rPr>
          <w:sz w:val="22"/>
          <w:szCs w:val="22"/>
        </w:rPr>
        <w:t>Send an HE Ranging NDP with the TXVECTOR parameter LTF_SEQUENCE set to the Secure-LTF-bits-R2I; see 11.21.6.4.5.3 (Secure LTF Generation</w:t>
      </w:r>
      <w:del w:id="95" w:author="Author">
        <w:r w:rsidRPr="00D37FB8" w:rsidDel="00DE2CAF">
          <w:rPr>
            <w:sz w:val="22"/>
            <w:szCs w:val="22"/>
          </w:rPr>
          <w:delText xml:space="preserve">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0BB4E282" w14:textId="77777777" w:rsidR="007F16BB" w:rsidRPr="00D37FB8" w:rsidRDefault="007F16BB" w:rsidP="007F16BB">
      <w:pPr>
        <w:pStyle w:val="ListParagraph"/>
        <w:numPr>
          <w:ilvl w:val="0"/>
          <w:numId w:val="39"/>
        </w:numPr>
        <w:contextualSpacing/>
        <w:rPr>
          <w:sz w:val="22"/>
          <w:szCs w:val="22"/>
        </w:rPr>
      </w:pPr>
      <w:r w:rsidRPr="00D37FB8">
        <w:rPr>
          <w:sz w:val="22"/>
          <w:szCs w:val="22"/>
        </w:rPr>
        <w:t xml:space="preserve">Send a Location Measurement Report frame that includes the Secure LTF Parameters field to the ISTA, if the RSTA receives an HE Ranging NDP from the ISTA a SIFS after the ranging NDP Announcement frame.  </w:t>
      </w:r>
    </w:p>
    <w:p w14:paraId="35624495" w14:textId="77777777" w:rsidR="007F16BB" w:rsidRPr="004A1F58" w:rsidRDefault="007F16BB" w:rsidP="007F16BB">
      <w:pPr>
        <w:rPr>
          <w:szCs w:val="22"/>
        </w:rPr>
      </w:pPr>
    </w:p>
    <w:p w14:paraId="15EDDA2E" w14:textId="77777777" w:rsidR="007F16BB" w:rsidRPr="006D435E" w:rsidRDefault="007F16BB" w:rsidP="007F16BB">
      <w:pPr>
        <w:rPr>
          <w:szCs w:val="22"/>
        </w:rPr>
      </w:pPr>
      <w:r w:rsidRPr="00A20C91">
        <w:rPr>
          <w:szCs w:val="22"/>
        </w:rPr>
        <w:t xml:space="preserve">When an RSTA receives a Ranging NDP Announcement frame from an ISTA in which a value of </w:t>
      </w:r>
      <w:r w:rsidRPr="00F4715C">
        <w:rPr>
          <w:szCs w:val="22"/>
        </w:rPr>
        <w:t>the SAC subfield in the STA Info field with AID equal to 2043 is neith</w:t>
      </w:r>
      <w:r w:rsidRPr="00166BEE">
        <w:rPr>
          <w:szCs w:val="22"/>
        </w:rPr>
        <w:t>er equal to 0 nor the value of the LTF Generation SAC subf</w:t>
      </w:r>
      <w:r w:rsidRPr="006D435E">
        <w:rPr>
          <w:szCs w:val="22"/>
        </w:rPr>
        <w:t xml:space="preserve">ield in the Secure LTF Parameters field in the last transmitted Fine Timing Measurement frame or last transmitted Location Measurement Report frame to the ISTA, the RSTA shall:  </w:t>
      </w:r>
    </w:p>
    <w:p w14:paraId="60D7C637" w14:textId="77777777" w:rsidR="007F16BB" w:rsidRPr="00D37FB8" w:rsidRDefault="007F16BB" w:rsidP="007F16BB">
      <w:pPr>
        <w:pStyle w:val="ListParagraph"/>
        <w:numPr>
          <w:ilvl w:val="0"/>
          <w:numId w:val="40"/>
        </w:numPr>
        <w:contextualSpacing/>
        <w:rPr>
          <w:sz w:val="22"/>
          <w:szCs w:val="22"/>
        </w:rPr>
      </w:pPr>
      <w:r w:rsidRPr="00D37FB8">
        <w:rPr>
          <w:sz w:val="22"/>
          <w:szCs w:val="22"/>
        </w:rPr>
        <w:t>Not issue a PHY-</w:t>
      </w:r>
      <w:proofErr w:type="spellStart"/>
      <w:r w:rsidRPr="00D37FB8">
        <w:rPr>
          <w:sz w:val="22"/>
          <w:szCs w:val="22"/>
        </w:rPr>
        <w:t>RXLTFSEQUENCE.request</w:t>
      </w:r>
      <w:proofErr w:type="spellEnd"/>
      <w:r w:rsidRPr="00D37FB8">
        <w:rPr>
          <w:sz w:val="22"/>
          <w:szCs w:val="22"/>
        </w:rPr>
        <w:t xml:space="preserve"> primitive; </w:t>
      </w:r>
    </w:p>
    <w:p w14:paraId="50DC0BF7" w14:textId="77777777" w:rsidR="007F16BB" w:rsidRPr="00D37FB8" w:rsidRDefault="007F16BB" w:rsidP="007F16BB">
      <w:pPr>
        <w:pStyle w:val="ListParagraph"/>
        <w:numPr>
          <w:ilvl w:val="0"/>
          <w:numId w:val="40"/>
        </w:numPr>
        <w:contextualSpacing/>
        <w:rPr>
          <w:sz w:val="22"/>
          <w:szCs w:val="22"/>
        </w:rPr>
      </w:pPr>
      <w:r w:rsidRPr="00D37FB8">
        <w:rPr>
          <w:sz w:val="22"/>
          <w:szCs w:val="22"/>
        </w:rPr>
        <w:t xml:space="preserve">Not send an HE Ranging NDP to the ISTA;  </w:t>
      </w:r>
    </w:p>
    <w:p w14:paraId="24C3D05C" w14:textId="77777777" w:rsidR="007F16BB" w:rsidRPr="00D37FB8" w:rsidRDefault="007F16BB" w:rsidP="007F16BB">
      <w:pPr>
        <w:pStyle w:val="ListParagraph"/>
        <w:numPr>
          <w:ilvl w:val="0"/>
          <w:numId w:val="40"/>
        </w:numPr>
        <w:contextualSpacing/>
        <w:rPr>
          <w:sz w:val="22"/>
          <w:szCs w:val="22"/>
        </w:rPr>
      </w:pPr>
      <w:r w:rsidRPr="00D37FB8">
        <w:rPr>
          <w:sz w:val="22"/>
          <w:szCs w:val="22"/>
        </w:rPr>
        <w:t xml:space="preserve">Not send a Location Measurement Report frame to the ISTA. </w:t>
      </w:r>
    </w:p>
    <w:p w14:paraId="071D13CB" w14:textId="77777777" w:rsidR="007F16BB" w:rsidRPr="004A1F58" w:rsidRDefault="007F16BB" w:rsidP="007F16BB">
      <w:pPr>
        <w:rPr>
          <w:szCs w:val="22"/>
        </w:rPr>
      </w:pPr>
    </w:p>
    <w:p w14:paraId="018D1955" w14:textId="77777777" w:rsidR="007F16BB" w:rsidRPr="000253AA" w:rsidRDefault="007F16BB" w:rsidP="007F16BB">
      <w:pPr>
        <w:rPr>
          <w:szCs w:val="22"/>
          <w:rPrChange w:id="96" w:author="Author">
            <w:rPr/>
          </w:rPrChange>
        </w:rPr>
      </w:pPr>
      <w:r w:rsidRPr="00A20C91">
        <w:rPr>
          <w:szCs w:val="22"/>
        </w:rPr>
        <w:t xml:space="preserve">When a Location Measurement Report frame contains range measurement results measured from </w:t>
      </w:r>
      <w:r w:rsidRPr="00F4715C">
        <w:rPr>
          <w:szCs w:val="22"/>
        </w:rPr>
        <w:t>an  I2R  NDP  and  a  R2I  NDP,  an  RSTA  shall  include  the  Secure  LTF</w:t>
      </w:r>
      <w:r w:rsidRPr="00166BEE">
        <w:rPr>
          <w:szCs w:val="22"/>
        </w:rPr>
        <w:t xml:space="preserve">  Parameters  field  in  the  Location Measurement Report frame and set the Range Measurement</w:t>
      </w:r>
      <w:r w:rsidRPr="006D435E">
        <w:rPr>
          <w:szCs w:val="22"/>
        </w:rPr>
        <w:t xml:space="preserve"> SAC subfield in the Secure LTF Parameters field in the Location Measurement Report frame to the same value as in the SAC subfield in the STA Info field with AID equal to 2043 in the Ranging NDP Announcement frame that solicited the I2R NDP and the R2I NDP. </w:t>
      </w:r>
    </w:p>
    <w:p w14:paraId="1D118967" w14:textId="77777777" w:rsidR="007F16BB" w:rsidRPr="000253AA" w:rsidRDefault="007F16BB" w:rsidP="007F16BB">
      <w:pPr>
        <w:rPr>
          <w:szCs w:val="22"/>
          <w:rPrChange w:id="97" w:author="Author">
            <w:rPr/>
          </w:rPrChange>
        </w:rPr>
      </w:pPr>
    </w:p>
    <w:p w14:paraId="44D0FEBF" w14:textId="0F56C7F1" w:rsidR="007F16BB" w:rsidRPr="00166BEE" w:rsidRDefault="007F16BB" w:rsidP="007F16BB">
      <w:pPr>
        <w:rPr>
          <w:szCs w:val="22"/>
        </w:rPr>
      </w:pPr>
      <w:r w:rsidRPr="000253AA">
        <w:rPr>
          <w:szCs w:val="22"/>
          <w:rPrChange w:id="98" w:author="Author">
            <w:rPr/>
          </w:rPrChange>
        </w:rPr>
        <w:t xml:space="preserve">When a STA </w:t>
      </w:r>
      <w:ins w:id="99" w:author="Author">
        <w:r w:rsidR="00DE2CAF">
          <w:rPr>
            <w:szCs w:val="22"/>
          </w:rPr>
          <w:t>sends null-SAC-HE-LTF in HE Ranging NDP</w:t>
        </w:r>
        <w:r w:rsidR="00DE2CAF" w:rsidRPr="003111B2" w:rsidDel="0004212A">
          <w:rPr>
            <w:szCs w:val="22"/>
          </w:rPr>
          <w:t xml:space="preserve"> </w:t>
        </w:r>
        <w:r w:rsidR="00DE2CAF">
          <w:rPr>
            <w:szCs w:val="22"/>
          </w:rPr>
          <w:t>(#</w:t>
        </w:r>
        <w:r w:rsidR="00DE2CAF">
          <w:t xml:space="preserve">3124) </w:t>
        </w:r>
      </w:ins>
      <w:del w:id="100" w:author="Author">
        <w:r w:rsidRPr="00DE2CAF" w:rsidDel="00DE2CAF">
          <w:rPr>
            <w:szCs w:val="22"/>
          </w:rPr>
          <w:delText>sending an HE Ranging NDP sets the TXVECTOR parameter LTF_SEQUENCE to either a bit string (e.g., the Secure-LTF-bits-R2I or Secure-LTF-bits-I2R) for generati</w:delText>
        </w:r>
        <w:r w:rsidRPr="002C0D3F" w:rsidDel="00DE2CAF">
          <w:rPr>
            <w:szCs w:val="22"/>
          </w:rPr>
          <w:delText xml:space="preserve">ng any </w:delText>
        </w:r>
        <w:r w:rsidRPr="00D37FB8" w:rsidDel="00DE2CAF">
          <w:rPr>
            <w:szCs w:val="22"/>
          </w:rPr>
          <w:delText xml:space="preserve">secure HE-LTF or null </w:delText>
        </w:r>
      </w:del>
      <w:r w:rsidRPr="00D37FB8">
        <w:rPr>
          <w:szCs w:val="22"/>
        </w:rPr>
        <w:t xml:space="preserve">(#1828, #1831), the STA shall not use the TOD value of HE Ranging </w:t>
      </w:r>
      <w:r w:rsidRPr="00166BEE">
        <w:rPr>
          <w:szCs w:val="22"/>
        </w:rPr>
        <w:t xml:space="preserve">NDP for the secure range measurement. </w:t>
      </w:r>
    </w:p>
    <w:p w14:paraId="20C9D1EC" w14:textId="77777777" w:rsidR="007F16BB" w:rsidRPr="006D435E" w:rsidRDefault="007F16BB" w:rsidP="007F16BB">
      <w:pPr>
        <w:rPr>
          <w:szCs w:val="22"/>
        </w:rPr>
      </w:pPr>
    </w:p>
    <w:p w14:paraId="79871582" w14:textId="61E4F05E" w:rsidR="007F16BB" w:rsidRPr="00DE2CAF" w:rsidRDefault="007F16BB" w:rsidP="007F16BB">
      <w:pPr>
        <w:rPr>
          <w:szCs w:val="22"/>
        </w:rPr>
      </w:pPr>
      <w:r w:rsidRPr="006D435E">
        <w:rPr>
          <w:szCs w:val="22"/>
        </w:rPr>
        <w:lastRenderedPageBreak/>
        <w:t xml:space="preserve">When a STA </w:t>
      </w:r>
      <w:ins w:id="101" w:author="Author">
        <w:r w:rsidR="00DE2CAF">
          <w:rPr>
            <w:szCs w:val="22"/>
          </w:rPr>
          <w:t>receives null-SAC-HE-LTF in HE Ranging NDP</w:t>
        </w:r>
        <w:r w:rsidR="00DE2CAF" w:rsidRPr="003111B2" w:rsidDel="00EF7242">
          <w:rPr>
            <w:szCs w:val="22"/>
          </w:rPr>
          <w:t xml:space="preserve"> </w:t>
        </w:r>
        <w:r w:rsidR="00DE2CAF">
          <w:rPr>
            <w:szCs w:val="22"/>
          </w:rPr>
          <w:t>(#</w:t>
        </w:r>
        <w:r w:rsidR="00DE2CAF">
          <w:t xml:space="preserve">3124) </w:t>
        </w:r>
      </w:ins>
      <w:del w:id="102" w:author="Author">
        <w:r w:rsidRPr="00DE2CAF" w:rsidDel="00DE2CAF">
          <w:rPr>
            <w:szCs w:val="22"/>
          </w:rPr>
          <w:delText xml:space="preserve">receiving an HE Ranging NDP sets the LTFVECTOR parameter in the PHY-RXLTFSEQUENCE.request primitive to either a bit string (e.g., the Secure-LTF-bits-R2I or Secure-LTF-bits-I2R) for generating any secure HE-LTF or null </w:delText>
        </w:r>
      </w:del>
      <w:r w:rsidRPr="00DE2CAF">
        <w:rPr>
          <w:szCs w:val="22"/>
        </w:rPr>
        <w:t xml:space="preserve">(#1828, #1831), the STA shall not use the TOA value of the HE Ranging NDP and </w:t>
      </w:r>
      <w:ins w:id="103" w:author="Author">
        <w:r w:rsidR="00DE2CAF">
          <w:rPr>
            <w:szCs w:val="22"/>
          </w:rPr>
          <w:t xml:space="preserve">shall (#3842) </w:t>
        </w:r>
      </w:ins>
      <w:r w:rsidRPr="00DE2CAF">
        <w:rPr>
          <w:szCs w:val="22"/>
        </w:rPr>
        <w:t xml:space="preserve">set the Invalid Measurement Indication subfield to 1 in the TOA Error field in the Location Measurement Report carrying the TOA value of the HE Ranging NDP. </w:t>
      </w:r>
    </w:p>
    <w:p w14:paraId="4E512711" w14:textId="77777777" w:rsidR="007F16BB" w:rsidRPr="00166BEE" w:rsidRDefault="007F16BB" w:rsidP="007F16BB">
      <w:pPr>
        <w:rPr>
          <w:szCs w:val="22"/>
        </w:rPr>
      </w:pPr>
    </w:p>
    <w:p w14:paraId="1A54A759" w14:textId="77777777" w:rsidR="007F16BB" w:rsidRPr="006D435E" w:rsidRDefault="007F16BB" w:rsidP="007F16BB">
      <w:pPr>
        <w:rPr>
          <w:szCs w:val="22"/>
        </w:rPr>
      </w:pPr>
      <w:r w:rsidRPr="006D435E">
        <w:rPr>
          <w:szCs w:val="22"/>
        </w:rPr>
        <w:t>When there is a transmission failure within a secure measurement exchange sequence, the recovery procedure of the LTF Generation SAC (#2289) is illustrated in Figure 11-37r (Error recovery of Non-TB Ranging measurement exchange using Secure LTF). (#1129)</w:t>
      </w:r>
    </w:p>
    <w:p w14:paraId="7134ADBA" w14:textId="77777777" w:rsidR="007F16BB" w:rsidRPr="000253AA" w:rsidRDefault="007F16BB" w:rsidP="008040BC">
      <w:pPr>
        <w:rPr>
          <w:szCs w:val="22"/>
          <w:lang w:val="en-US"/>
          <w:rPrChange w:id="104" w:author="Author">
            <w:rPr>
              <w:lang w:val="en-US"/>
            </w:rPr>
          </w:rPrChange>
        </w:rPr>
      </w:pPr>
    </w:p>
    <w:p w14:paraId="0CF99CC1" w14:textId="77777777" w:rsidR="007F16BB" w:rsidRDefault="007F16BB" w:rsidP="008040BC">
      <w:pPr>
        <w:rPr>
          <w:lang w:val="en-US"/>
        </w:rPr>
      </w:pPr>
    </w:p>
    <w:p w14:paraId="0966ECE1" w14:textId="77777777" w:rsidR="008D2076" w:rsidRPr="008D2076" w:rsidRDefault="008D2076" w:rsidP="008D2076">
      <w:pPr>
        <w:pStyle w:val="Heading3"/>
        <w:rPr>
          <w:rStyle w:val="Emphasis"/>
          <w:color w:val="C00000"/>
          <w:u w:val="single"/>
        </w:rPr>
      </w:pPr>
      <w:r w:rsidRPr="008D2076">
        <w:rPr>
          <w:rStyle w:val="Emphasis"/>
          <w:color w:val="C00000"/>
          <w:highlight w:val="green"/>
          <w:u w:val="single"/>
        </w:rPr>
        <w:t>CID 3450</w:t>
      </w:r>
    </w:p>
    <w:p w14:paraId="4C9A3227" w14:textId="77777777" w:rsidR="008D2076" w:rsidRPr="00D1054D" w:rsidRDefault="008D2076" w:rsidP="008D2076"/>
    <w:tbl>
      <w:tblPr>
        <w:tblStyle w:val="TableGrid"/>
        <w:tblW w:w="0" w:type="auto"/>
        <w:tblLayout w:type="fixed"/>
        <w:tblLook w:val="04A0" w:firstRow="1" w:lastRow="0" w:firstColumn="1" w:lastColumn="0" w:noHBand="0" w:noVBand="1"/>
      </w:tblPr>
      <w:tblGrid>
        <w:gridCol w:w="738"/>
        <w:gridCol w:w="1260"/>
        <w:gridCol w:w="720"/>
        <w:gridCol w:w="2880"/>
        <w:gridCol w:w="2880"/>
        <w:gridCol w:w="1818"/>
      </w:tblGrid>
      <w:tr w:rsidR="008D2076" w:rsidRPr="00356E99" w14:paraId="1EC887E9" w14:textId="77777777" w:rsidTr="00110533">
        <w:trPr>
          <w:trHeight w:val="539"/>
        </w:trPr>
        <w:tc>
          <w:tcPr>
            <w:tcW w:w="738" w:type="dxa"/>
            <w:hideMark/>
          </w:tcPr>
          <w:p w14:paraId="5282E7C5" w14:textId="77777777" w:rsidR="008D2076" w:rsidRPr="00356E99" w:rsidRDefault="008D2076" w:rsidP="00110533">
            <w:pPr>
              <w:jc w:val="both"/>
              <w:rPr>
                <w:b/>
                <w:bCs/>
                <w:lang w:val="en-US"/>
              </w:rPr>
            </w:pPr>
            <w:r w:rsidRPr="00356E99">
              <w:rPr>
                <w:b/>
                <w:bCs/>
              </w:rPr>
              <w:t>CID</w:t>
            </w:r>
          </w:p>
        </w:tc>
        <w:tc>
          <w:tcPr>
            <w:tcW w:w="1260" w:type="dxa"/>
            <w:hideMark/>
          </w:tcPr>
          <w:p w14:paraId="03025619" w14:textId="77777777" w:rsidR="008D2076" w:rsidRPr="00356E99" w:rsidRDefault="008D2076" w:rsidP="00110533">
            <w:pPr>
              <w:jc w:val="both"/>
              <w:rPr>
                <w:b/>
                <w:bCs/>
              </w:rPr>
            </w:pPr>
            <w:r>
              <w:rPr>
                <w:b/>
                <w:bCs/>
              </w:rPr>
              <w:t>Clause Number</w:t>
            </w:r>
          </w:p>
        </w:tc>
        <w:tc>
          <w:tcPr>
            <w:tcW w:w="720" w:type="dxa"/>
            <w:hideMark/>
          </w:tcPr>
          <w:p w14:paraId="0BADB548" w14:textId="77777777" w:rsidR="008D2076" w:rsidRPr="00356E99" w:rsidRDefault="008D2076" w:rsidP="00110533">
            <w:pPr>
              <w:jc w:val="both"/>
              <w:rPr>
                <w:b/>
                <w:bCs/>
              </w:rPr>
            </w:pPr>
            <w:r>
              <w:rPr>
                <w:b/>
                <w:bCs/>
              </w:rPr>
              <w:t>Page</w:t>
            </w:r>
          </w:p>
        </w:tc>
        <w:tc>
          <w:tcPr>
            <w:tcW w:w="2880" w:type="dxa"/>
            <w:hideMark/>
          </w:tcPr>
          <w:p w14:paraId="2210477A" w14:textId="77777777" w:rsidR="008D2076" w:rsidRPr="00356E99" w:rsidRDefault="008D2076" w:rsidP="00110533">
            <w:pPr>
              <w:jc w:val="both"/>
              <w:rPr>
                <w:b/>
                <w:bCs/>
              </w:rPr>
            </w:pPr>
            <w:r w:rsidRPr="00356E99">
              <w:rPr>
                <w:b/>
                <w:bCs/>
              </w:rPr>
              <w:t>Comment</w:t>
            </w:r>
          </w:p>
        </w:tc>
        <w:tc>
          <w:tcPr>
            <w:tcW w:w="2880" w:type="dxa"/>
            <w:hideMark/>
          </w:tcPr>
          <w:p w14:paraId="6592E641" w14:textId="77777777" w:rsidR="008D2076" w:rsidRPr="00356E99" w:rsidRDefault="008D2076" w:rsidP="00110533">
            <w:pPr>
              <w:jc w:val="both"/>
              <w:rPr>
                <w:b/>
                <w:bCs/>
              </w:rPr>
            </w:pPr>
            <w:r w:rsidRPr="00356E99">
              <w:rPr>
                <w:b/>
                <w:bCs/>
              </w:rPr>
              <w:t>Proposed Change</w:t>
            </w:r>
          </w:p>
        </w:tc>
        <w:tc>
          <w:tcPr>
            <w:tcW w:w="1818" w:type="dxa"/>
            <w:hideMark/>
          </w:tcPr>
          <w:p w14:paraId="4F983F7D" w14:textId="77777777" w:rsidR="008D2076" w:rsidRPr="00356E99" w:rsidRDefault="008D2076" w:rsidP="00110533">
            <w:pPr>
              <w:jc w:val="both"/>
              <w:rPr>
                <w:b/>
                <w:bCs/>
              </w:rPr>
            </w:pPr>
            <w:r w:rsidRPr="00356E99">
              <w:rPr>
                <w:b/>
                <w:bCs/>
              </w:rPr>
              <w:t>Resolution</w:t>
            </w:r>
          </w:p>
        </w:tc>
      </w:tr>
      <w:tr w:rsidR="008D2076" w:rsidRPr="00356E99" w14:paraId="14B9B2BF" w14:textId="77777777" w:rsidTr="00110533">
        <w:trPr>
          <w:trHeight w:val="764"/>
        </w:trPr>
        <w:tc>
          <w:tcPr>
            <w:tcW w:w="738" w:type="dxa"/>
          </w:tcPr>
          <w:p w14:paraId="0E12C5E5" w14:textId="77777777" w:rsidR="008D2076" w:rsidRPr="00A46745" w:rsidRDefault="008D2076" w:rsidP="00110533">
            <w:pPr>
              <w:jc w:val="both"/>
            </w:pPr>
            <w:r w:rsidRPr="00402C4E">
              <w:t>3450</w:t>
            </w:r>
          </w:p>
        </w:tc>
        <w:tc>
          <w:tcPr>
            <w:tcW w:w="1260" w:type="dxa"/>
          </w:tcPr>
          <w:p w14:paraId="013EAA47" w14:textId="77777777" w:rsidR="008D2076" w:rsidRPr="00356E99" w:rsidRDefault="008D2076" w:rsidP="00110533">
            <w:pPr>
              <w:jc w:val="both"/>
            </w:pPr>
            <w:r w:rsidRPr="00402C4E">
              <w:t>11.22.6.3.3</w:t>
            </w:r>
          </w:p>
        </w:tc>
        <w:tc>
          <w:tcPr>
            <w:tcW w:w="720" w:type="dxa"/>
          </w:tcPr>
          <w:p w14:paraId="5C170F3A" w14:textId="77777777" w:rsidR="008D2076" w:rsidRPr="00356E99" w:rsidRDefault="008D2076" w:rsidP="00110533">
            <w:pPr>
              <w:jc w:val="both"/>
            </w:pPr>
            <w:r>
              <w:t>140</w:t>
            </w:r>
          </w:p>
        </w:tc>
        <w:tc>
          <w:tcPr>
            <w:tcW w:w="2880" w:type="dxa"/>
          </w:tcPr>
          <w:p w14:paraId="7BB00F11" w14:textId="77777777" w:rsidR="008D2076" w:rsidRPr="00356E99" w:rsidRDefault="008D2076" w:rsidP="00110533">
            <w:pPr>
              <w:jc w:val="both"/>
            </w:pPr>
            <w:r w:rsidRPr="00402C4E">
              <w:t xml:space="preserve">The exact detail of timestamping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2880" w:type="dxa"/>
          </w:tcPr>
          <w:p w14:paraId="2C3EF32B" w14:textId="77777777" w:rsidR="008D2076" w:rsidRPr="00356E99" w:rsidRDefault="008D2076" w:rsidP="00110533">
            <w:pPr>
              <w:jc w:val="both"/>
            </w:pPr>
            <w:r w:rsidRPr="00593408">
              <w:t>Add figures like Figure 6-17 to 11.22.6.4.2.2 and 11.22.6.4.3.3 (perhaps as part of Figure 11-36F, for example), to show the snapshot of the timestamp at the Antenna (not at the MLME) in the NDP cases.</w:t>
            </w:r>
          </w:p>
        </w:tc>
        <w:tc>
          <w:tcPr>
            <w:tcW w:w="1818" w:type="dxa"/>
          </w:tcPr>
          <w:p w14:paraId="060372FE" w14:textId="723C316C" w:rsidR="008D2076" w:rsidRDefault="004A5CF1" w:rsidP="00110533">
            <w:pPr>
              <w:jc w:val="both"/>
            </w:pPr>
            <w:r>
              <w:t>Accepted</w:t>
            </w:r>
            <w:r w:rsidR="008D2076">
              <w:t>.</w:t>
            </w:r>
          </w:p>
          <w:p w14:paraId="4D5F40DB" w14:textId="77777777" w:rsidR="008D2076" w:rsidRDefault="008D2076" w:rsidP="00110533">
            <w:pPr>
              <w:jc w:val="both"/>
            </w:pPr>
          </w:p>
          <w:p w14:paraId="5A47EF71" w14:textId="77777777" w:rsidR="008D2076" w:rsidRPr="00356E99" w:rsidRDefault="008D2076" w:rsidP="00110533">
            <w:pPr>
              <w:jc w:val="both"/>
            </w:pPr>
            <w:r>
              <w:t xml:space="preserve">Adding figure </w:t>
            </w:r>
            <w:proofErr w:type="spellStart"/>
            <w:r>
              <w:t>inclause</w:t>
            </w:r>
            <w:proofErr w:type="spellEnd"/>
            <w:r>
              <w:t xml:space="preserve"> 6.3.56.1</w:t>
            </w:r>
          </w:p>
        </w:tc>
      </w:tr>
    </w:tbl>
    <w:p w14:paraId="330B040F" w14:textId="77777777" w:rsidR="008D2076" w:rsidRDefault="008D2076" w:rsidP="008D2076">
      <w:pPr>
        <w:rPr>
          <w:lang w:val="en-US"/>
        </w:rPr>
      </w:pPr>
    </w:p>
    <w:p w14:paraId="48A76F8B" w14:textId="77777777" w:rsidR="008D2076" w:rsidRDefault="008D2076" w:rsidP="008D2076">
      <w:pPr>
        <w:rPr>
          <w:b/>
          <w:bCs/>
          <w:i/>
          <w:iCs/>
          <w:color w:val="FF0000"/>
          <w:szCs w:val="22"/>
          <w:u w:val="single"/>
        </w:rPr>
      </w:pPr>
      <w:proofErr w:type="spellStart"/>
      <w:r w:rsidRPr="000341C9">
        <w:rPr>
          <w:b/>
          <w:bCs/>
          <w:i/>
          <w:iCs/>
          <w:color w:val="FF0000"/>
          <w:szCs w:val="22"/>
          <w:highlight w:val="yellow"/>
          <w:u w:val="single"/>
        </w:rPr>
        <w:t>TGaz</w:t>
      </w:r>
      <w:proofErr w:type="spellEnd"/>
      <w:r w:rsidRPr="000341C9">
        <w:rPr>
          <w:b/>
          <w:bCs/>
          <w:i/>
          <w:iCs/>
          <w:color w:val="FF0000"/>
          <w:szCs w:val="22"/>
          <w:highlight w:val="yellow"/>
          <w:u w:val="single"/>
        </w:rPr>
        <w:t xml:space="preserve"> Editor: replace “Figure 1</w:t>
      </w:r>
      <w:r>
        <w:rPr>
          <w:b/>
          <w:bCs/>
          <w:i/>
          <w:iCs/>
          <w:color w:val="FF0000"/>
          <w:szCs w:val="22"/>
          <w:highlight w:val="yellow"/>
          <w:u w:val="single"/>
        </w:rPr>
        <w:t>6-7b and 16-7c w</w:t>
      </w:r>
      <w:r w:rsidRPr="000341C9">
        <w:rPr>
          <w:b/>
          <w:bCs/>
          <w:i/>
          <w:iCs/>
          <w:color w:val="FF0000"/>
          <w:szCs w:val="22"/>
          <w:highlight w:val="yellow"/>
          <w:u w:val="single"/>
        </w:rPr>
        <w:t>ith followin</w:t>
      </w:r>
      <w:r>
        <w:rPr>
          <w:b/>
          <w:bCs/>
          <w:i/>
          <w:iCs/>
          <w:color w:val="FF0000"/>
          <w:szCs w:val="22"/>
          <w:highlight w:val="yellow"/>
          <w:u w:val="single"/>
        </w:rPr>
        <w:t>g figures</w:t>
      </w:r>
    </w:p>
    <w:p w14:paraId="6860B2FE" w14:textId="77777777" w:rsidR="00166BEE" w:rsidRDefault="00166BEE" w:rsidP="008D2076">
      <w:pPr>
        <w:rPr>
          <w:b/>
          <w:bCs/>
          <w:i/>
          <w:iCs/>
          <w:color w:val="FF0000"/>
          <w:szCs w:val="22"/>
          <w:u w:val="single"/>
        </w:rPr>
      </w:pPr>
    </w:p>
    <w:p w14:paraId="5A6EF4E5" w14:textId="2A682D33" w:rsidR="008D2076" w:rsidRDefault="00166BEE" w:rsidP="008D2076">
      <w:pPr>
        <w:rPr>
          <w:lang w:val="en-US"/>
        </w:rPr>
      </w:pPr>
      <w:del w:id="105" w:author="Author">
        <w:r w:rsidDel="00166BEE">
          <w:rPr>
            <w:noProof/>
            <w:lang w:val="en-US"/>
          </w:rPr>
          <w:drawing>
            <wp:inline distT="0" distB="0" distL="0" distR="0" wp14:anchorId="0720F591" wp14:editId="799AC66E">
              <wp:extent cx="5542830" cy="230572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42830" cy="2305726"/>
                      </a:xfrm>
                      <a:prstGeom prst="rect">
                        <a:avLst/>
                      </a:prstGeom>
                    </pic:spPr>
                  </pic:pic>
                </a:graphicData>
              </a:graphic>
            </wp:inline>
          </w:drawing>
        </w:r>
      </w:del>
    </w:p>
    <w:p w14:paraId="4DDD637E" w14:textId="77777777" w:rsidR="00166BEE" w:rsidRDefault="00166BEE" w:rsidP="008D2076">
      <w:pPr>
        <w:rPr>
          <w:lang w:val="en-US"/>
        </w:rPr>
      </w:pPr>
    </w:p>
    <w:p w14:paraId="6DB5E761" w14:textId="77777777" w:rsidR="008D2076" w:rsidRDefault="00B20CDB" w:rsidP="008D2076">
      <w:r>
        <w:object w:dxaOrig="12016" w:dyaOrig="5265" w14:anchorId="3DBCB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12.25pt" o:ole="">
            <v:imagedata r:id="rId11" o:title=""/>
          </v:shape>
          <o:OLEObject Type="Embed" ProgID="Visio.Drawing.11" ShapeID="_x0000_i1025" DrawAspect="Content" ObjectID="_1664200322" r:id="rId12"/>
        </w:object>
      </w:r>
    </w:p>
    <w:p w14:paraId="767A6D8B" w14:textId="3BC8A049" w:rsidR="008D2076" w:rsidRDefault="008D2076" w:rsidP="008D2076">
      <w:pPr>
        <w:pStyle w:val="IEEEStdsRegularFigureCaption"/>
      </w:pPr>
      <w:r>
        <w:t xml:space="preserve">Figure </w:t>
      </w:r>
      <w:r w:rsidR="004C6B3B">
        <w:t>6-17</w:t>
      </w:r>
      <w:r>
        <w:t>b Fine timing measurement primitives and timestamps capture for non-</w:t>
      </w:r>
    </w:p>
    <w:p w14:paraId="51C970B2" w14:textId="220F2C10" w:rsidR="008D2076" w:rsidRDefault="008D2076" w:rsidP="008D2076">
      <w:pPr>
        <w:pStyle w:val="IEEEStdsRegularFigureCaption"/>
      </w:pPr>
      <w:r>
        <w:t>TB ranging measurement exchange</w:t>
      </w:r>
    </w:p>
    <w:p w14:paraId="2CAB1BE0" w14:textId="77777777" w:rsidR="00166BEE" w:rsidRDefault="00166BEE" w:rsidP="00166BEE">
      <w:pPr>
        <w:pStyle w:val="IEEEStdsParagraph"/>
      </w:pPr>
    </w:p>
    <w:p w14:paraId="3B59235D" w14:textId="41BB600C" w:rsidR="00166BEE" w:rsidRPr="00166BEE" w:rsidRDefault="00166BEE" w:rsidP="00166BEE">
      <w:pPr>
        <w:pStyle w:val="IEEEStdsParagraph"/>
      </w:pPr>
      <w:del w:id="106" w:author="Author">
        <w:r w:rsidDel="00166BEE">
          <w:rPr>
            <w:noProof/>
            <w:lang w:eastAsia="en-US"/>
          </w:rPr>
          <w:drawing>
            <wp:inline distT="0" distB="0" distL="0" distR="0" wp14:anchorId="1B650F71" wp14:editId="4C609063">
              <wp:extent cx="5264553" cy="25840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64553" cy="2584004"/>
                      </a:xfrm>
                      <a:prstGeom prst="rect">
                        <a:avLst/>
                      </a:prstGeom>
                    </pic:spPr>
                  </pic:pic>
                </a:graphicData>
              </a:graphic>
            </wp:inline>
          </w:drawing>
        </w:r>
      </w:del>
    </w:p>
    <w:p w14:paraId="37F5389A" w14:textId="77777777" w:rsidR="008D2076" w:rsidRDefault="008D2076" w:rsidP="008D2076">
      <w:pPr>
        <w:rPr>
          <w:lang w:val="en-US"/>
        </w:rPr>
      </w:pPr>
    </w:p>
    <w:p w14:paraId="558940EA" w14:textId="77777777" w:rsidR="008D2076" w:rsidRDefault="008D2076" w:rsidP="008D2076">
      <w:pPr>
        <w:rPr>
          <w:lang w:val="en-US"/>
        </w:rPr>
      </w:pPr>
    </w:p>
    <w:p w14:paraId="5537D9CC" w14:textId="77777777" w:rsidR="008D2076" w:rsidRDefault="008D2076" w:rsidP="008D2076">
      <w:pPr>
        <w:rPr>
          <w:lang w:val="en-US"/>
        </w:rPr>
      </w:pPr>
    </w:p>
    <w:p w14:paraId="5AAB4358" w14:textId="77777777" w:rsidR="008D2076" w:rsidRDefault="0010748F" w:rsidP="008D2076">
      <w:pPr>
        <w:keepNext/>
      </w:pPr>
      <w:r>
        <w:object w:dxaOrig="10906" w:dyaOrig="5746" w14:anchorId="0B52FAA9">
          <v:shape id="_x0000_i1026" type="#_x0000_t75" style="width:439.5pt;height:231pt" o:ole="">
            <v:imagedata r:id="rId14" o:title=""/>
          </v:shape>
          <o:OLEObject Type="Embed" ProgID="Visio.Drawing.11" ShapeID="_x0000_i1026" DrawAspect="Content" ObjectID="_1664200323" r:id="rId15"/>
        </w:object>
      </w:r>
    </w:p>
    <w:p w14:paraId="774377CF" w14:textId="77777777" w:rsidR="008D2076" w:rsidRDefault="008D2076" w:rsidP="008D2076">
      <w:pPr>
        <w:pStyle w:val="IEEEStdsRegularFigureCaption"/>
        <w:ind w:left="288"/>
      </w:pPr>
      <w:r>
        <w:t xml:space="preserve">Figure 16-7c Fine timing measurement primitives and timestamps capture for TB ranging measurement exchange </w:t>
      </w:r>
    </w:p>
    <w:p w14:paraId="0A2E547B" w14:textId="1ADF2EF6" w:rsidR="00755F21" w:rsidRDefault="00755F21">
      <w:pPr>
        <w:rPr>
          <w:rFonts w:ascii="Arial" w:hAnsi="Arial"/>
          <w:b/>
          <w:color w:val="FF0000"/>
          <w:sz w:val="24"/>
          <w:lang w:val="en-US"/>
        </w:rPr>
      </w:pPr>
    </w:p>
    <w:p w14:paraId="0AB86D80" w14:textId="77777777" w:rsidR="004C6B3B" w:rsidRDefault="004C6B3B" w:rsidP="004C6B3B">
      <w:pPr>
        <w:rPr>
          <w:lang w:val="en-US"/>
        </w:rPr>
      </w:pPr>
      <w:r w:rsidRPr="00EB7F68">
        <w:rPr>
          <w:b/>
        </w:rPr>
        <w:t>Note to editor</w:t>
      </w:r>
      <w:r>
        <w:t xml:space="preserve"> : Figure 6-17 </w:t>
      </w:r>
      <w:r>
        <w:rPr>
          <w:lang w:val="en-US"/>
        </w:rPr>
        <w:t>of section “</w:t>
      </w:r>
      <w:r w:rsidRPr="00F51BE1">
        <w:t>6.3.5</w:t>
      </w:r>
      <w:r>
        <w:t>6</w:t>
      </w:r>
      <w:r w:rsidRPr="00F51BE1">
        <w:t xml:space="preserve"> Fine timing measurement (FTM)</w:t>
      </w:r>
      <w:r>
        <w:rPr>
          <w:lang w:val="en-US"/>
        </w:rPr>
        <w:t xml:space="preserve">” </w:t>
      </w:r>
      <w:r>
        <w:t xml:space="preserve">in </w:t>
      </w:r>
      <w:r w:rsidRPr="004C6B3B">
        <w:t>IEEE P802.11-REVmd/D3.2, March 2020</w:t>
      </w:r>
      <w:r>
        <w:rPr>
          <w:lang w:val="en-US"/>
        </w:rPr>
        <w:t xml:space="preserve"> has Antenna shown in diagram to indicate timestamps </w:t>
      </w:r>
      <w:r w:rsidRPr="00EB7F68">
        <w:rPr>
          <w:lang w:val="en-US"/>
        </w:rPr>
        <w:t>t1 and t3 correspond to the point in time at which the start of the preamble for the transmitted</w:t>
      </w:r>
      <w:r>
        <w:rPr>
          <w:lang w:val="en-US"/>
        </w:rPr>
        <w:t xml:space="preserve"> </w:t>
      </w:r>
      <w:r w:rsidRPr="00EB7F68">
        <w:rPr>
          <w:lang w:val="en-US"/>
        </w:rPr>
        <w:t>frame  appears</w:t>
      </w:r>
      <w:r>
        <w:rPr>
          <w:lang w:val="en-US"/>
        </w:rPr>
        <w:t xml:space="preserve"> </w:t>
      </w:r>
      <w:r w:rsidRPr="00EB7F68">
        <w:rPr>
          <w:lang w:val="en-US"/>
        </w:rPr>
        <w:t>at  the  transmit  antenna  connector</w:t>
      </w:r>
      <w:r>
        <w:rPr>
          <w:lang w:val="en-US"/>
        </w:rPr>
        <w:t xml:space="preserve"> and </w:t>
      </w:r>
      <w:r w:rsidRPr="00EB7F68">
        <w:rPr>
          <w:lang w:val="en-US"/>
        </w:rPr>
        <w:t>t2 and t4 correspond to the point in time at which the start of the preamble for the incoming</w:t>
      </w:r>
      <w:r>
        <w:rPr>
          <w:lang w:val="en-US"/>
        </w:rPr>
        <w:t xml:space="preserve"> </w:t>
      </w:r>
      <w:r w:rsidRPr="00EB7F68">
        <w:rPr>
          <w:lang w:val="en-US"/>
        </w:rPr>
        <w:t>frame arrives at the receive antenna connector</w:t>
      </w:r>
      <w:r>
        <w:rPr>
          <w:lang w:val="en-US"/>
        </w:rPr>
        <w:t>.</w:t>
      </w:r>
    </w:p>
    <w:p w14:paraId="4FDA749C" w14:textId="77777777" w:rsidR="004C6B3B" w:rsidRDefault="004C6B3B">
      <w:pPr>
        <w:rPr>
          <w:rFonts w:ascii="Arial" w:hAnsi="Arial"/>
          <w:b/>
          <w:color w:val="FF0000"/>
          <w:sz w:val="24"/>
          <w:lang w:val="en-US"/>
        </w:rPr>
      </w:pPr>
    </w:p>
    <w:sectPr w:rsidR="004C6B3B" w:rsidSect="009154C4">
      <w:headerReference w:type="default" r:id="rId16"/>
      <w:footerReference w:type="default" r:id="rId17"/>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62AC6F" w14:textId="77777777" w:rsidR="00EA6EAF" w:rsidRDefault="00EA6EAF">
      <w:r>
        <w:separator/>
      </w:r>
    </w:p>
  </w:endnote>
  <w:endnote w:type="continuationSeparator" w:id="0">
    <w:p w14:paraId="5B147513" w14:textId="77777777" w:rsidR="00EA6EAF" w:rsidRDefault="00EA6E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6D435E">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9BD00B" w14:textId="77777777" w:rsidR="00EA6EAF" w:rsidRDefault="00EA6EAF">
      <w:r>
        <w:separator/>
      </w:r>
    </w:p>
  </w:footnote>
  <w:footnote w:type="continuationSeparator" w:id="0">
    <w:p w14:paraId="442F5018" w14:textId="77777777" w:rsidR="00EA6EAF" w:rsidRDefault="00EA6E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54968" w14:textId="641D09CC" w:rsidR="000C01C3" w:rsidRDefault="00CA4B9F" w:rsidP="00A23929">
    <w:pPr>
      <w:pStyle w:val="Header"/>
      <w:tabs>
        <w:tab w:val="center" w:pos="4680"/>
        <w:tab w:val="left" w:pos="6480"/>
        <w:tab w:val="right" w:pos="9360"/>
      </w:tabs>
      <w:rPr>
        <w:sz w:val="24"/>
      </w:rPr>
    </w:pPr>
    <w:r>
      <w:rPr>
        <w:sz w:val="24"/>
      </w:rPr>
      <w:t>Oct</w:t>
    </w:r>
    <w:r w:rsidRPr="001778FD">
      <w:rPr>
        <w:sz w:val="24"/>
      </w:rPr>
      <w:t xml:space="preserve"> 20</w:t>
    </w:r>
    <w:r>
      <w:rPr>
        <w:sz w:val="24"/>
      </w:rPr>
      <w:t>20</w:t>
    </w:r>
    <w:r w:rsidRPr="001778FD">
      <w:rPr>
        <w:sz w:val="24"/>
      </w:rPr>
      <w:tab/>
      <w:t xml:space="preserve">            </w:t>
    </w:r>
    <w:r>
      <w:rPr>
        <w:sz w:val="24"/>
      </w:rPr>
      <w:t xml:space="preserve">                                                                </w:t>
    </w:r>
    <w:r w:rsidR="006D435E">
      <w:rPr>
        <w:sz w:val="24"/>
      </w:rPr>
      <w:t xml:space="preserve">    doc.: IEEE 802.11-20</w:t>
    </w:r>
    <w:r w:rsidR="00134D96">
      <w:rPr>
        <w:sz w:val="24"/>
      </w:rPr>
      <w:t>/</w:t>
    </w:r>
    <w:r w:rsidR="006D435E">
      <w:rPr>
        <w:sz w:val="24"/>
      </w:rPr>
      <w:t>1649</w:t>
    </w:r>
    <w:r w:rsidR="00134D96">
      <w:rPr>
        <w:sz w:val="24"/>
      </w:rPr>
      <w:t>/r</w:t>
    </w:r>
    <w:r w:rsidR="006D435E">
      <w:rPr>
        <w:sz w:val="24"/>
      </w:rPr>
      <w:t>0</w:t>
    </w:r>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87D73"/>
    <w:multiLevelType w:val="hybridMultilevel"/>
    <w:tmpl w:val="F85EB97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7D157E6"/>
    <w:multiLevelType w:val="hybridMultilevel"/>
    <w:tmpl w:val="BB543BA2"/>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EC7"/>
    <w:multiLevelType w:val="hybridMultilevel"/>
    <w:tmpl w:val="2074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7E160E"/>
    <w:multiLevelType w:val="hybridMultilevel"/>
    <w:tmpl w:val="8A76353A"/>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B70C7"/>
    <w:multiLevelType w:val="hybridMultilevel"/>
    <w:tmpl w:val="BA92EB7C"/>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6E73A6"/>
    <w:multiLevelType w:val="hybridMultilevel"/>
    <w:tmpl w:val="CC4AD28C"/>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A04483"/>
    <w:multiLevelType w:val="hybridMultilevel"/>
    <w:tmpl w:val="3E8280AE"/>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3F3050"/>
    <w:multiLevelType w:val="hybridMultilevel"/>
    <w:tmpl w:val="75B4100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4C0424"/>
    <w:multiLevelType w:val="hybridMultilevel"/>
    <w:tmpl w:val="1798A09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5C27342">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FE4A6D"/>
    <w:multiLevelType w:val="hybridMultilevel"/>
    <w:tmpl w:val="D75A4344"/>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82F2B68"/>
    <w:multiLevelType w:val="hybridMultilevel"/>
    <w:tmpl w:val="E2AC984C"/>
    <w:lvl w:ilvl="0" w:tplc="E31AF41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6B7B24"/>
    <w:multiLevelType w:val="hybridMultilevel"/>
    <w:tmpl w:val="49B647D2"/>
    <w:lvl w:ilvl="0" w:tplc="E31AF41E">
      <w:start w:val="1"/>
      <w:numFmt w:val="lowerLetter"/>
      <w:lvlText w:val="(%1)"/>
      <w:lvlJc w:val="left"/>
      <w:pPr>
        <w:ind w:left="720" w:hanging="360"/>
      </w:pPr>
      <w:rPr>
        <w:rFonts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F57681"/>
    <w:multiLevelType w:val="hybridMultilevel"/>
    <w:tmpl w:val="FE2463B0"/>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AC292D"/>
    <w:multiLevelType w:val="hybridMultilevel"/>
    <w:tmpl w:val="A648C66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29"/>
  </w:num>
  <w:num w:numId="4">
    <w:abstractNumId w:val="5"/>
  </w:num>
  <w:num w:numId="5">
    <w:abstractNumId w:val="22"/>
  </w:num>
  <w:num w:numId="6">
    <w:abstractNumId w:val="18"/>
  </w:num>
  <w:num w:numId="7">
    <w:abstractNumId w:val="20"/>
  </w:num>
  <w:num w:numId="8">
    <w:abstractNumId w:val="13"/>
  </w:num>
  <w:num w:numId="9">
    <w:abstractNumId w:val="2"/>
  </w:num>
  <w:num w:numId="10">
    <w:abstractNumId w:val="33"/>
  </w:num>
  <w:num w:numId="11">
    <w:abstractNumId w:val="39"/>
  </w:num>
  <w:num w:numId="12">
    <w:abstractNumId w:val="38"/>
  </w:num>
  <w:num w:numId="13">
    <w:abstractNumId w:val="23"/>
  </w:num>
  <w:num w:numId="14">
    <w:abstractNumId w:val="7"/>
  </w:num>
  <w:num w:numId="15">
    <w:abstractNumId w:val="17"/>
  </w:num>
  <w:num w:numId="16">
    <w:abstractNumId w:val="10"/>
  </w:num>
  <w:num w:numId="17">
    <w:abstractNumId w:val="16"/>
  </w:num>
  <w:num w:numId="18">
    <w:abstractNumId w:val="32"/>
  </w:num>
  <w:num w:numId="19">
    <w:abstractNumId w:val="36"/>
  </w:num>
  <w:num w:numId="20">
    <w:abstractNumId w:val="3"/>
  </w:num>
  <w:num w:numId="21">
    <w:abstractNumId w:val="21"/>
  </w:num>
  <w:num w:numId="22">
    <w:abstractNumId w:val="35"/>
  </w:num>
  <w:num w:numId="23">
    <w:abstractNumId w:val="14"/>
  </w:num>
  <w:num w:numId="24">
    <w:abstractNumId w:val="8"/>
  </w:num>
  <w:num w:numId="25">
    <w:abstractNumId w:val="28"/>
  </w:num>
  <w:num w:numId="26">
    <w:abstractNumId w:val="9"/>
  </w:num>
  <w:num w:numId="27">
    <w:abstractNumId w:val="4"/>
  </w:num>
  <w:num w:numId="28">
    <w:abstractNumId w:val="15"/>
  </w:num>
  <w:num w:numId="29">
    <w:abstractNumId w:val="30"/>
  </w:num>
  <w:num w:numId="30">
    <w:abstractNumId w:val="31"/>
  </w:num>
  <w:num w:numId="31">
    <w:abstractNumId w:val="37"/>
  </w:num>
  <w:num w:numId="32">
    <w:abstractNumId w:val="27"/>
  </w:num>
  <w:num w:numId="33">
    <w:abstractNumId w:val="12"/>
  </w:num>
  <w:num w:numId="34">
    <w:abstractNumId w:val="26"/>
  </w:num>
  <w:num w:numId="35">
    <w:abstractNumId w:val="19"/>
  </w:num>
  <w:num w:numId="36">
    <w:abstractNumId w:val="24"/>
  </w:num>
  <w:num w:numId="37">
    <w:abstractNumId w:val="25"/>
  </w:num>
  <w:num w:numId="38">
    <w:abstractNumId w:val="34"/>
  </w:num>
  <w:num w:numId="39">
    <w:abstractNumId w:val="6"/>
  </w:num>
  <w:num w:numId="40">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53AA"/>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803"/>
    <w:rsid w:val="00091D16"/>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3A65"/>
    <w:rsid w:val="000B4513"/>
    <w:rsid w:val="000B4874"/>
    <w:rsid w:val="000B4DE2"/>
    <w:rsid w:val="000B4E04"/>
    <w:rsid w:val="000B4FE4"/>
    <w:rsid w:val="000B5B26"/>
    <w:rsid w:val="000B5B5B"/>
    <w:rsid w:val="000B7007"/>
    <w:rsid w:val="000B79F4"/>
    <w:rsid w:val="000B7BF0"/>
    <w:rsid w:val="000B7F9C"/>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4DCB"/>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48F"/>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4D96"/>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6BEE"/>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529"/>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06"/>
    <w:rsid w:val="001D1541"/>
    <w:rsid w:val="001D23E5"/>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AD2"/>
    <w:rsid w:val="002B6BC7"/>
    <w:rsid w:val="002B6C0E"/>
    <w:rsid w:val="002B6C63"/>
    <w:rsid w:val="002B7528"/>
    <w:rsid w:val="002B7948"/>
    <w:rsid w:val="002B7E6C"/>
    <w:rsid w:val="002C0326"/>
    <w:rsid w:val="002C042C"/>
    <w:rsid w:val="002C048E"/>
    <w:rsid w:val="002C054D"/>
    <w:rsid w:val="002C0D3F"/>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1F58"/>
    <w:rsid w:val="004A23AD"/>
    <w:rsid w:val="004A2440"/>
    <w:rsid w:val="004A2539"/>
    <w:rsid w:val="004A25BE"/>
    <w:rsid w:val="004A2811"/>
    <w:rsid w:val="004A31FA"/>
    <w:rsid w:val="004A32D6"/>
    <w:rsid w:val="004A3C47"/>
    <w:rsid w:val="004A4659"/>
    <w:rsid w:val="004A4CEA"/>
    <w:rsid w:val="004A57A2"/>
    <w:rsid w:val="004A5CF1"/>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3B"/>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E1E"/>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9D"/>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35E"/>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63E3"/>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6BB"/>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192A"/>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076"/>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27E7F"/>
    <w:rsid w:val="009307DA"/>
    <w:rsid w:val="00932E87"/>
    <w:rsid w:val="00932FB2"/>
    <w:rsid w:val="009334C2"/>
    <w:rsid w:val="009335FF"/>
    <w:rsid w:val="00933D4A"/>
    <w:rsid w:val="009340AA"/>
    <w:rsid w:val="00934BBB"/>
    <w:rsid w:val="00934D04"/>
    <w:rsid w:val="0093678A"/>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0C91"/>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CF9"/>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36E"/>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0CDB"/>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5423"/>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B8"/>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1565"/>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2CAF"/>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159"/>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6EAF"/>
    <w:rsid w:val="00EA71D2"/>
    <w:rsid w:val="00EA73D8"/>
    <w:rsid w:val="00EB0775"/>
    <w:rsid w:val="00EB0FDF"/>
    <w:rsid w:val="00EB109F"/>
    <w:rsid w:val="00EB161D"/>
    <w:rsid w:val="00EB1DC4"/>
    <w:rsid w:val="00EB239A"/>
    <w:rsid w:val="00EB3C3A"/>
    <w:rsid w:val="00EB4154"/>
    <w:rsid w:val="00EB4197"/>
    <w:rsid w:val="00EB41DC"/>
    <w:rsid w:val="00EB4495"/>
    <w:rsid w:val="00EB4793"/>
    <w:rsid w:val="00EB4D46"/>
    <w:rsid w:val="00EB4FEF"/>
    <w:rsid w:val="00EB52B8"/>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5C"/>
    <w:rsid w:val="00F4716A"/>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4CA"/>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0B3DF4-D924-4245-A5EF-59FBF4C4F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93</Words>
  <Characters>17064</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10-12T10:55:00Z</dcterms:created>
  <dcterms:modified xsi:type="dcterms:W3CDTF">2020-10-14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